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755A" w14:paraId="508C9B8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7FB74A" w14:textId="77777777" w:rsidR="007C159A" w:rsidRPr="008E755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755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A74EF2" w14:textId="77777777" w:rsidR="007C159A" w:rsidRPr="008E755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755A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755A" w14:paraId="4B4475D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37E043" w14:textId="77777777" w:rsidR="007C159A" w:rsidRPr="008E755A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755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A35018" w14:textId="77777777" w:rsidR="007C159A" w:rsidRPr="008E755A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8E755A" w14:paraId="73B33DE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68CF9C" w14:textId="77777777" w:rsidR="008C3C67" w:rsidRPr="008E755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755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755A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F150BC" w14:textId="77777777" w:rsidR="002D4CC5" w:rsidRPr="003F28F4" w:rsidRDefault="00FA1F7E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GESTIÓN DE </w:t>
            </w:r>
            <w:r w:rsidR="0023324B">
              <w:rPr>
                <w:rFonts w:ascii="Arial" w:eastAsia="Times New Roman" w:hAnsi="Arial" w:cs="Arial"/>
                <w:b/>
                <w:color w:val="222222"/>
                <w:lang w:eastAsia="es-GT"/>
              </w:rPr>
              <w:t>PERMISO FITOSANITARIO DE IMPORTACIÓN</w:t>
            </w:r>
            <w:r w:rsidR="00881FCD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 </w:t>
            </w:r>
          </w:p>
        </w:tc>
      </w:tr>
    </w:tbl>
    <w:p w14:paraId="18AB119C" w14:textId="77777777" w:rsidR="008C3C67" w:rsidRPr="008E755A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  <w:bookmarkStart w:id="0" w:name="_GoBack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755A" w14:paraId="1A7EC670" w14:textId="77777777" w:rsidTr="00EC0E03">
        <w:tc>
          <w:tcPr>
            <w:tcW w:w="0" w:type="auto"/>
          </w:tcPr>
          <w:bookmarkEnd w:id="0"/>
          <w:p w14:paraId="5568F915" w14:textId="77777777" w:rsidR="009C1CF1" w:rsidRPr="008E755A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8E755A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372884BA" w14:textId="77777777" w:rsidR="009C1CF1" w:rsidRPr="008E755A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755A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9CC595E" w14:textId="77777777" w:rsidR="00DC3980" w:rsidRPr="008E755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F8D3DF1" w14:textId="77777777" w:rsidR="008E1C70" w:rsidRPr="00FF74A1" w:rsidRDefault="00FA1F7E" w:rsidP="008E1C7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GESTIÓN DE </w:t>
            </w:r>
            <w:r w:rsidR="0023324B">
              <w:rPr>
                <w:rFonts w:ascii="Arial" w:hAnsi="Arial" w:cs="Arial"/>
                <w:b/>
                <w:bCs/>
              </w:rPr>
              <w:t>PERMISO FITOSANITARIO DE IMPORTACIÓN</w:t>
            </w:r>
          </w:p>
          <w:p w14:paraId="188E3BBE" w14:textId="77777777" w:rsidR="008E1C70" w:rsidRDefault="008E1C7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07C578F" w14:textId="77777777" w:rsidR="00D53AA2" w:rsidRPr="008E755A" w:rsidRDefault="00D53AA2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D380E05" w14:textId="77777777" w:rsidR="00DC3980" w:rsidRPr="008E755A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755A" w14:paraId="4319D840" w14:textId="77777777" w:rsidTr="00EC0E03">
        <w:tc>
          <w:tcPr>
            <w:tcW w:w="0" w:type="auto"/>
          </w:tcPr>
          <w:p w14:paraId="0C8F6A77" w14:textId="77777777" w:rsidR="008C3C67" w:rsidRPr="008E755A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755A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74F41E69" w14:textId="77777777" w:rsidR="008C3C67" w:rsidRPr="008E755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755A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>
              <w:rPr>
                <w:rFonts w:ascii="Arial" w:hAnsi="Arial" w:cs="Arial"/>
                <w:b/>
                <w:bCs/>
              </w:rPr>
              <w:t>O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543F916A" w14:textId="77777777" w:rsidR="005A721E" w:rsidRDefault="005A721E" w:rsidP="00EC0E0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8E755A">
              <w:rPr>
                <w:rFonts w:ascii="Arial" w:hAnsi="Arial" w:cs="Arial"/>
              </w:rPr>
              <w:t>Describir la</w:t>
            </w:r>
            <w:r w:rsidR="00B8491A" w:rsidRPr="008E755A">
              <w:rPr>
                <w:rFonts w:ascii="Arial" w:hAnsi="Arial" w:cs="Arial"/>
              </w:rPr>
              <w:t xml:space="preserve"> normativa legal </w:t>
            </w:r>
            <w:r w:rsidR="009345E9" w:rsidRPr="008E755A">
              <w:rPr>
                <w:rFonts w:ascii="Arial" w:hAnsi="Arial" w:cs="Arial"/>
              </w:rPr>
              <w:t xml:space="preserve">de </w:t>
            </w:r>
            <w:r w:rsidR="00B8491A" w:rsidRPr="008E755A">
              <w:rPr>
                <w:rFonts w:ascii="Arial" w:hAnsi="Arial" w:cs="Arial"/>
              </w:rPr>
              <w:t>los procedimientos</w:t>
            </w:r>
            <w:r w:rsidR="00B8491A"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25BA5F4F" w14:textId="77777777" w:rsidR="00881FCD" w:rsidRPr="008E755A" w:rsidRDefault="00881FCD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79E71E55" w14:textId="77777777" w:rsidR="008C3C67" w:rsidRPr="008E755A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688DF2D0" w14:textId="77777777" w:rsidR="006F36DE" w:rsidRDefault="006F36DE" w:rsidP="006F36DE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Acuerdo de creación de la Organización Mundial del Comercio, aprobado por el </w:t>
            </w:r>
            <w:r w:rsidRPr="00881FCD">
              <w:rPr>
                <w:rFonts w:ascii="Arial" w:hAnsi="Arial" w:cs="Arial"/>
                <w:color w:val="000000"/>
              </w:rPr>
              <w:t>D</w:t>
            </w:r>
            <w:r>
              <w:rPr>
                <w:rFonts w:ascii="Arial" w:hAnsi="Arial" w:cs="Arial"/>
                <w:color w:val="000000"/>
              </w:rPr>
              <w:t xml:space="preserve">ecreto número 37-95 del Congreso de la República, el cual contiene el acuerdo de Aplicación de Medidas Sanitarias y Fitosanitarias. </w:t>
            </w:r>
          </w:p>
          <w:p w14:paraId="32838B68" w14:textId="77777777" w:rsidR="00D53AA2" w:rsidRDefault="00D53AA2" w:rsidP="00D53AA2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 w:rsidRPr="00D53AA2">
              <w:rPr>
                <w:rFonts w:ascii="Arial" w:hAnsi="Arial" w:cs="Arial"/>
                <w:color w:val="000000"/>
              </w:rPr>
              <w:t xml:space="preserve">Decreto </w:t>
            </w:r>
            <w:r>
              <w:rPr>
                <w:rFonts w:ascii="Arial" w:hAnsi="Arial" w:cs="Arial"/>
                <w:color w:val="000000"/>
              </w:rPr>
              <w:t>No. 36-98 del Congreso de la República de Guatemala, Ley de Sanidad Vegetal y Animal</w:t>
            </w:r>
            <w:r w:rsidR="00414E06">
              <w:rPr>
                <w:rFonts w:ascii="Arial" w:hAnsi="Arial" w:cs="Arial"/>
                <w:color w:val="000000"/>
              </w:rPr>
              <w:t xml:space="preserve"> </w:t>
            </w:r>
            <w:r w:rsidR="0023324B">
              <w:rPr>
                <w:rFonts w:ascii="Arial" w:hAnsi="Arial" w:cs="Arial"/>
                <w:color w:val="000000"/>
              </w:rPr>
              <w:t>(</w:t>
            </w:r>
            <w:r w:rsidR="0023324B" w:rsidRPr="0023324B">
              <w:rPr>
                <w:rFonts w:ascii="Arial" w:hAnsi="Arial" w:cs="Arial"/>
                <w:color w:val="000000"/>
              </w:rPr>
              <w:t>Art.6, inciso k; Art. 11</w:t>
            </w:r>
            <w:r w:rsidR="0023324B">
              <w:rPr>
                <w:rFonts w:ascii="Arial" w:hAnsi="Arial" w:cs="Arial"/>
                <w:color w:val="000000"/>
              </w:rPr>
              <w:t>)</w:t>
            </w:r>
          </w:p>
          <w:p w14:paraId="045B03B2" w14:textId="77777777" w:rsidR="006F36DE" w:rsidRPr="00414E06" w:rsidRDefault="006F36DE" w:rsidP="006F36DE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 w:rsidRPr="00414E06">
              <w:rPr>
                <w:rFonts w:ascii="Arial" w:hAnsi="Arial" w:cs="Arial"/>
                <w:color w:val="000000"/>
              </w:rPr>
              <w:t>Normas Internacionales para Medidas Fitosanitarias No. 07 “Sistema de Certificación Fitosanitaria”</w:t>
            </w:r>
            <w:r>
              <w:rPr>
                <w:rFonts w:ascii="Arial" w:hAnsi="Arial" w:cs="Arial"/>
                <w:color w:val="000000"/>
              </w:rPr>
              <w:t xml:space="preserve"> emitidas por la Convención Internacional de Protección Fitosanitaria -IPPC / CIPF-. </w:t>
            </w:r>
          </w:p>
          <w:p w14:paraId="3450077D" w14:textId="7C69D78D" w:rsidR="006F36DE" w:rsidRDefault="006F36DE" w:rsidP="006F36DE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 w:rsidRPr="00414E06">
              <w:rPr>
                <w:rFonts w:ascii="Arial" w:hAnsi="Arial" w:cs="Arial"/>
                <w:color w:val="000000"/>
              </w:rPr>
              <w:t xml:space="preserve"> Normas Internacionales para Medidas Fitosanitarias No. 12: “Certificados Fitosanitarios”</w:t>
            </w:r>
            <w:r>
              <w:rPr>
                <w:rFonts w:ascii="Arial" w:hAnsi="Arial" w:cs="Arial"/>
                <w:color w:val="000000"/>
              </w:rPr>
              <w:t xml:space="preserve"> emitidas por la Convención Internacional de Protección Fitosanitaria -IPPC / CIPF-. </w:t>
            </w:r>
          </w:p>
          <w:p w14:paraId="037F3589" w14:textId="42357F3E" w:rsidR="00AB082F" w:rsidRPr="006F36DE" w:rsidRDefault="00AB082F" w:rsidP="006F36DE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 w:rsidRPr="00950578">
              <w:rPr>
                <w:rFonts w:ascii="Arial" w:hAnsi="Arial" w:cs="Arial"/>
                <w:lang w:eastAsia="es-GT"/>
              </w:rPr>
              <w:t>Anexo de la resolución de instancia ministerial intersectorial -UA No. 28-2017.</w:t>
            </w:r>
          </w:p>
          <w:p w14:paraId="7B87D73D" w14:textId="3D14AA10" w:rsidR="008E1C70" w:rsidRDefault="00D53AA2" w:rsidP="008E1C70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cuerdo Gubernativo No. 745-99, Reglamento de la Ley de Sanidad Vegetal y Animal</w:t>
            </w:r>
            <w:r w:rsidR="00414E06">
              <w:rPr>
                <w:rFonts w:ascii="Arial" w:hAnsi="Arial" w:cs="Arial"/>
                <w:color w:val="000000"/>
              </w:rPr>
              <w:t xml:space="preserve"> </w:t>
            </w:r>
            <w:r w:rsidR="0023324B" w:rsidRPr="0023324B">
              <w:rPr>
                <w:rFonts w:ascii="Arial" w:hAnsi="Arial" w:cs="Arial"/>
                <w:color w:val="000000"/>
              </w:rPr>
              <w:t>(Art. 11, inciso "d"; Art. 12, inciso "a"; Art.24 y 25)</w:t>
            </w:r>
          </w:p>
          <w:p w14:paraId="3337E5E1" w14:textId="77777777" w:rsidR="006D4388" w:rsidRPr="00996C35" w:rsidRDefault="006D4388" w:rsidP="006D4388">
            <w:pPr>
              <w:ind w:left="36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ara la organización de la vigilancia sanitaria y el mecanismo de cumplimiento de los países a los que se exportan los envíos, el MAGA ha emitido los siguientes acuerdos: </w:t>
            </w:r>
          </w:p>
          <w:p w14:paraId="3A95D8CB" w14:textId="77777777" w:rsidR="006D4388" w:rsidRPr="008E1C70" w:rsidRDefault="006D4388" w:rsidP="006D4388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>Acuerdo Ministerial</w:t>
            </w:r>
            <w:r w:rsidRPr="008E1C70">
              <w:rPr>
                <w:rFonts w:ascii="Arial" w:hAnsi="Arial" w:cs="Arial"/>
              </w:rPr>
              <w:t xml:space="preserve"> No. </w:t>
            </w:r>
            <w:r>
              <w:rPr>
                <w:rFonts w:ascii="Arial" w:hAnsi="Arial" w:cs="Arial"/>
              </w:rPr>
              <w:t>341-2019</w:t>
            </w:r>
            <w:r w:rsidRPr="008E1C70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Art.17 y 18)</w:t>
            </w:r>
          </w:p>
          <w:p w14:paraId="21AAA889" w14:textId="77777777" w:rsidR="006D4388" w:rsidRPr="008E1C70" w:rsidRDefault="006D4388" w:rsidP="006D4388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 xml:space="preserve">Acuerdo Ministerial No. </w:t>
            </w:r>
            <w:r w:rsidRPr="008E1C70">
              <w:rPr>
                <w:rFonts w:ascii="Arial" w:hAnsi="Arial" w:cs="Arial"/>
              </w:rPr>
              <w:t>48-2021</w:t>
            </w:r>
            <w:r>
              <w:rPr>
                <w:rFonts w:ascii="Arial" w:hAnsi="Arial" w:cs="Arial"/>
              </w:rPr>
              <w:t xml:space="preserve"> (Art.17 y 18)</w:t>
            </w:r>
          </w:p>
          <w:p w14:paraId="2564800B" w14:textId="77777777" w:rsidR="0086751C" w:rsidRPr="000F293B" w:rsidRDefault="0086751C" w:rsidP="0086751C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color w:val="000000"/>
              </w:rPr>
            </w:pPr>
            <w:r w:rsidRPr="008E1C70">
              <w:rPr>
                <w:rFonts w:ascii="Arial" w:hAnsi="Arial" w:cs="Arial"/>
              </w:rPr>
              <w:t>Acuerdo Ministerial</w:t>
            </w:r>
            <w:r>
              <w:rPr>
                <w:rFonts w:ascii="Arial" w:hAnsi="Arial" w:cs="Arial"/>
              </w:rPr>
              <w:t xml:space="preserve"> No. 137-2007 (Tarifario</w:t>
            </w:r>
            <w:r w:rsidRPr="008E1C70">
              <w:rPr>
                <w:rFonts w:ascii="Arial" w:hAnsi="Arial" w:cs="Arial"/>
              </w:rPr>
              <w:t>).</w:t>
            </w:r>
          </w:p>
          <w:p w14:paraId="3CA1C738" w14:textId="77777777" w:rsidR="0086751C" w:rsidRPr="0023324B" w:rsidRDefault="0086751C" w:rsidP="0086751C">
            <w:pPr>
              <w:pStyle w:val="Prrafodelista"/>
              <w:jc w:val="both"/>
              <w:rPr>
                <w:rFonts w:ascii="Arial" w:hAnsi="Arial" w:cs="Arial"/>
                <w:color w:val="000000"/>
              </w:rPr>
            </w:pPr>
          </w:p>
          <w:p w14:paraId="667F778A" w14:textId="77777777" w:rsidR="000F293B" w:rsidRPr="008E1C70" w:rsidRDefault="000F293B" w:rsidP="006F36DE">
            <w:pPr>
              <w:pStyle w:val="Prrafodelista"/>
              <w:jc w:val="both"/>
              <w:rPr>
                <w:rFonts w:ascii="Arial" w:hAnsi="Arial" w:cs="Arial"/>
                <w:color w:val="000000"/>
              </w:rPr>
            </w:pPr>
          </w:p>
        </w:tc>
      </w:tr>
      <w:tr w:rsidR="008C3C67" w:rsidRPr="008E755A" w14:paraId="2B5319D9" w14:textId="77777777" w:rsidTr="00EC0E03">
        <w:tc>
          <w:tcPr>
            <w:tcW w:w="0" w:type="auto"/>
          </w:tcPr>
          <w:p w14:paraId="61C8D90C" w14:textId="5152EF42" w:rsidR="008C3C67" w:rsidRPr="008E755A" w:rsidRDefault="00CA070F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713B9C64" w14:textId="77777777" w:rsidR="008C3C67" w:rsidRPr="0034527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34527B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34527B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16EB8BE9" w14:textId="77777777" w:rsidR="008C3C67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34527B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34527B">
              <w:rPr>
                <w:rFonts w:ascii="Arial" w:hAnsi="Arial" w:cs="Arial"/>
                <w:lang w:eastAsia="es-GT"/>
              </w:rPr>
              <w:t>dimientos vigentes</w:t>
            </w:r>
            <w:r w:rsidR="008C3C67" w:rsidRPr="0034527B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34527B">
              <w:rPr>
                <w:rFonts w:ascii="Arial" w:hAnsi="Arial" w:cs="Arial"/>
                <w:lang w:eastAsia="es-GT"/>
              </w:rPr>
              <w:t>y agregar rediseño o propuesta de simplificación.</w:t>
            </w:r>
            <w:r w:rsidR="002D4CC5">
              <w:rPr>
                <w:rFonts w:ascii="Arial" w:hAnsi="Arial" w:cs="Arial"/>
                <w:lang w:eastAsia="es-GT"/>
              </w:rPr>
              <w:t xml:space="preserve"> </w:t>
            </w:r>
          </w:p>
          <w:p w14:paraId="65632C8E" w14:textId="77777777" w:rsidR="002D4CC5" w:rsidRPr="008E755A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8B1254B" w14:textId="77777777" w:rsidR="00855FD4" w:rsidRPr="008E755A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755A">
              <w:rPr>
                <w:rFonts w:ascii="Arial" w:hAnsi="Arial" w:cs="Arial"/>
                <w:b/>
                <w:bCs/>
                <w:lang w:eastAsia="es-GT"/>
              </w:rPr>
              <w:t xml:space="preserve">CONTROLES CLAVES </w:t>
            </w:r>
          </w:p>
          <w:p w14:paraId="2EF082B1" w14:textId="77777777" w:rsidR="00855FD4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755A">
              <w:rPr>
                <w:rFonts w:ascii="Arial" w:hAnsi="Arial" w:cs="Arial"/>
                <w:lang w:eastAsia="es-GT"/>
              </w:rPr>
              <w:t>Detalla los documentos y formatos establecidos para dar cumplimiento a las políticas y procedimientos vigentes</w:t>
            </w:r>
          </w:p>
          <w:p w14:paraId="5BD28EF9" w14:textId="77777777" w:rsidR="00855FD4" w:rsidRPr="008E755A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755A">
              <w:rPr>
                <w:rFonts w:ascii="Arial" w:hAnsi="Arial" w:cs="Arial"/>
                <w:lang w:eastAsia="es-GT"/>
              </w:rPr>
              <w:t xml:space="preserve"> </w:t>
            </w:r>
          </w:p>
          <w:p w14:paraId="37C3DC05" w14:textId="1376514F" w:rsidR="00855FD4" w:rsidRPr="004D0DD9" w:rsidRDefault="00855FD4" w:rsidP="00855FD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D0DD9">
              <w:rPr>
                <w:rFonts w:ascii="Arial" w:hAnsi="Arial" w:cs="Arial"/>
                <w:b/>
                <w:lang w:eastAsia="es-GT"/>
              </w:rPr>
              <w:lastRenderedPageBreak/>
              <w:t>Requisitos</w:t>
            </w:r>
            <w:r w:rsidR="00455C27">
              <w:rPr>
                <w:rFonts w:ascii="Arial" w:hAnsi="Arial" w:cs="Arial"/>
                <w:b/>
                <w:lang w:eastAsia="es-GT"/>
              </w:rPr>
              <w:t xml:space="preserve">: </w:t>
            </w:r>
          </w:p>
          <w:p w14:paraId="6FDC856E" w14:textId="77777777" w:rsidR="00855FD4" w:rsidRDefault="00855FD4" w:rsidP="00855FD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755A">
              <w:rPr>
                <w:rFonts w:ascii="Arial" w:hAnsi="Arial" w:cs="Arial"/>
                <w:lang w:eastAsia="es-GT"/>
              </w:rPr>
              <w:t xml:space="preserve"> </w:t>
            </w:r>
          </w:p>
          <w:p w14:paraId="79F7B016" w14:textId="779F3009" w:rsidR="00855FD4" w:rsidRPr="000C7D0A" w:rsidRDefault="00FC102C" w:rsidP="00855FD4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C7D0A">
              <w:rPr>
                <w:rFonts w:ascii="Arial" w:hAnsi="Arial" w:cs="Arial"/>
                <w:lang w:eastAsia="es-GT"/>
              </w:rPr>
              <w:t>Copia del Certificado Fitosanitario de Exportación o de Reexportación del Envío, extendido por la ONPF del país de origen o procedencia, con la declaración adicional</w:t>
            </w:r>
            <w:r w:rsidR="00E64E33" w:rsidRPr="000C7D0A">
              <w:rPr>
                <w:rFonts w:ascii="Arial" w:hAnsi="Arial" w:cs="Arial"/>
                <w:lang w:eastAsia="es-GT"/>
              </w:rPr>
              <w:t xml:space="preserve"> de </w:t>
            </w:r>
            <w:r w:rsidR="000C7D0A" w:rsidRPr="000C7D0A">
              <w:rPr>
                <w:rFonts w:ascii="Arial" w:hAnsi="Arial" w:cs="Arial"/>
                <w:lang w:eastAsia="es-GT"/>
              </w:rPr>
              <w:t xml:space="preserve">plagas de </w:t>
            </w:r>
            <w:r w:rsidR="00E64E33" w:rsidRPr="000C7D0A">
              <w:rPr>
                <w:rFonts w:ascii="Arial" w:hAnsi="Arial" w:cs="Arial"/>
                <w:lang w:eastAsia="es-GT"/>
              </w:rPr>
              <w:t>interés cuarentenar</w:t>
            </w:r>
            <w:r w:rsidR="000C7D0A" w:rsidRPr="000C7D0A">
              <w:rPr>
                <w:rFonts w:ascii="Arial" w:hAnsi="Arial" w:cs="Arial"/>
                <w:lang w:eastAsia="es-GT"/>
              </w:rPr>
              <w:t>io para Guatemala</w:t>
            </w:r>
            <w:r w:rsidR="00E64E33" w:rsidRPr="000C7D0A">
              <w:rPr>
                <w:rFonts w:ascii="Arial" w:hAnsi="Arial" w:cs="Arial"/>
                <w:lang w:eastAsia="es-GT"/>
              </w:rPr>
              <w:t>,</w:t>
            </w:r>
            <w:r w:rsidRPr="000C7D0A">
              <w:rPr>
                <w:rFonts w:ascii="Arial" w:hAnsi="Arial" w:cs="Arial"/>
                <w:lang w:eastAsia="es-GT"/>
              </w:rPr>
              <w:t xml:space="preserve"> la cual cuando corresponda podrá ser amparada por resultados de análisis o diagnóstico de laboratorio</w:t>
            </w:r>
            <w:r w:rsidR="001A7994" w:rsidRPr="000C7D0A">
              <w:rPr>
                <w:rFonts w:ascii="Arial" w:hAnsi="Arial" w:cs="Arial"/>
                <w:lang w:eastAsia="es-GT"/>
              </w:rPr>
              <w:t xml:space="preserve">. </w:t>
            </w:r>
          </w:p>
          <w:p w14:paraId="2E2B482F" w14:textId="26F4DF65" w:rsidR="00855FD4" w:rsidRPr="00B14782" w:rsidRDefault="00855FD4" w:rsidP="00B14782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D0DD9">
              <w:rPr>
                <w:rFonts w:ascii="Arial" w:hAnsi="Arial" w:cs="Arial"/>
                <w:lang w:eastAsia="es-GT"/>
              </w:rPr>
              <w:t xml:space="preserve">Copia del certificado de </w:t>
            </w:r>
            <w:r w:rsidR="00FC102C">
              <w:rPr>
                <w:rFonts w:ascii="Arial" w:hAnsi="Arial" w:cs="Arial"/>
                <w:lang w:eastAsia="es-GT"/>
              </w:rPr>
              <w:t>tratamiento cuarentenario, emitido por la entidad autorizada por la ONPF del país de origen o procedencia, cuando el MAGA lo requiera.</w:t>
            </w:r>
            <w:r w:rsidR="00B14782">
              <w:rPr>
                <w:rFonts w:ascii="Arial" w:hAnsi="Arial" w:cs="Arial"/>
                <w:lang w:eastAsia="es-GT"/>
              </w:rPr>
              <w:t xml:space="preserve"> </w:t>
            </w:r>
            <w:r w:rsidR="00B14782" w:rsidRPr="00B14782">
              <w:rPr>
                <w:rFonts w:ascii="Arial" w:hAnsi="Arial" w:cs="Arial"/>
                <w:lang w:eastAsia="es-GT"/>
              </w:rPr>
              <w:t xml:space="preserve"> </w:t>
            </w:r>
          </w:p>
          <w:p w14:paraId="4D7D0738" w14:textId="1DA5CB02" w:rsidR="00855FD4" w:rsidRPr="00950578" w:rsidRDefault="00855FD4" w:rsidP="00855FD4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50578">
              <w:rPr>
                <w:rFonts w:ascii="Arial" w:hAnsi="Arial" w:cs="Arial"/>
                <w:lang w:eastAsia="es-GT"/>
              </w:rPr>
              <w:t>Copia de</w:t>
            </w:r>
            <w:r w:rsidR="00FC102C" w:rsidRPr="00950578">
              <w:rPr>
                <w:rFonts w:ascii="Arial" w:hAnsi="Arial" w:cs="Arial"/>
                <w:lang w:eastAsia="es-GT"/>
              </w:rPr>
              <w:t xml:space="preserve"> la factura comercial del envío.</w:t>
            </w:r>
            <w:r w:rsidR="00460254" w:rsidRPr="00950578">
              <w:rPr>
                <w:rFonts w:ascii="Arial" w:hAnsi="Arial" w:cs="Arial"/>
                <w:lang w:eastAsia="es-GT"/>
              </w:rPr>
              <w:t xml:space="preserve"> </w:t>
            </w:r>
          </w:p>
          <w:p w14:paraId="508AC882" w14:textId="6A2A2AB9" w:rsidR="00855FD4" w:rsidRDefault="00F666E7" w:rsidP="00855FD4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Copia</w:t>
            </w:r>
            <w:r w:rsidR="00855FD4" w:rsidRPr="004D0DD9">
              <w:rPr>
                <w:rFonts w:ascii="Arial" w:hAnsi="Arial" w:cs="Arial"/>
                <w:lang w:eastAsia="es-GT"/>
              </w:rPr>
              <w:t xml:space="preserve"> de</w:t>
            </w:r>
            <w:r w:rsidR="00FC102C">
              <w:rPr>
                <w:rFonts w:ascii="Arial" w:hAnsi="Arial" w:cs="Arial"/>
                <w:lang w:eastAsia="es-GT"/>
              </w:rPr>
              <w:t>l Certificado CITES emitido por la autoridad competente, cuando aplique.</w:t>
            </w:r>
            <w:r w:rsidR="00B14782">
              <w:rPr>
                <w:rFonts w:ascii="Arial" w:hAnsi="Arial" w:cs="Arial"/>
                <w:lang w:eastAsia="es-GT"/>
              </w:rPr>
              <w:t xml:space="preserve"> </w:t>
            </w:r>
          </w:p>
          <w:p w14:paraId="773B02E8" w14:textId="4C901BDE" w:rsidR="00855FD4" w:rsidRPr="00726BAE" w:rsidRDefault="00265507" w:rsidP="00855FD4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C</w:t>
            </w:r>
            <w:r w:rsidR="00A072A4">
              <w:rPr>
                <w:rFonts w:ascii="Arial" w:hAnsi="Arial" w:cs="Arial"/>
                <w:lang w:eastAsia="es-GT"/>
              </w:rPr>
              <w:t>opia de</w:t>
            </w:r>
            <w:r w:rsidR="00FC102C" w:rsidRPr="00726BAE">
              <w:rPr>
                <w:rFonts w:ascii="Arial" w:hAnsi="Arial" w:cs="Arial"/>
                <w:lang w:eastAsia="es-GT"/>
              </w:rPr>
              <w:t xml:space="preserve"> la Licencia de Comercializador e Importador de Semillas y Partes de Plantas para la siembra vigente</w:t>
            </w:r>
            <w:r>
              <w:rPr>
                <w:rFonts w:ascii="Arial" w:hAnsi="Arial" w:cs="Arial"/>
                <w:lang w:eastAsia="es-GT"/>
              </w:rPr>
              <w:t xml:space="preserve"> p</w:t>
            </w:r>
            <w:r w:rsidRPr="00726BAE">
              <w:rPr>
                <w:rFonts w:ascii="Arial" w:hAnsi="Arial" w:cs="Arial"/>
                <w:lang w:eastAsia="es-GT"/>
              </w:rPr>
              <w:t>ara el caso de plantas para plantar o semillas,</w:t>
            </w:r>
            <w:r w:rsidR="00FC102C" w:rsidRPr="00726BAE">
              <w:rPr>
                <w:rFonts w:ascii="Arial" w:hAnsi="Arial" w:cs="Arial"/>
                <w:lang w:eastAsia="es-GT"/>
              </w:rPr>
              <w:t xml:space="preserve"> así como también cumplir con los permisos que requiere la Dirección de </w:t>
            </w:r>
            <w:proofErr w:type="spellStart"/>
            <w:r w:rsidR="00FC102C" w:rsidRPr="00726BAE">
              <w:rPr>
                <w:rFonts w:ascii="Arial" w:hAnsi="Arial" w:cs="Arial"/>
                <w:lang w:eastAsia="es-GT"/>
              </w:rPr>
              <w:t>Fitozoogenética</w:t>
            </w:r>
            <w:proofErr w:type="spellEnd"/>
            <w:r w:rsidR="00FC102C" w:rsidRPr="00726BAE">
              <w:rPr>
                <w:rFonts w:ascii="Arial" w:hAnsi="Arial" w:cs="Arial"/>
                <w:lang w:eastAsia="es-GT"/>
              </w:rPr>
              <w:t xml:space="preserve"> y Recursos Nativos del VISAR.</w:t>
            </w:r>
            <w:r w:rsidR="00460254" w:rsidRPr="00726BAE">
              <w:rPr>
                <w:rFonts w:ascii="Arial" w:hAnsi="Arial" w:cs="Arial"/>
                <w:lang w:eastAsia="es-GT"/>
              </w:rPr>
              <w:t xml:space="preserve"> </w:t>
            </w:r>
          </w:p>
          <w:p w14:paraId="2DEB7CC3" w14:textId="546209A6" w:rsidR="00855FD4" w:rsidRPr="004D0DD9" w:rsidRDefault="008E1729" w:rsidP="00855FD4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Constancia</w:t>
            </w:r>
            <w:r w:rsidR="00855FD4" w:rsidRPr="004D0DD9">
              <w:rPr>
                <w:rFonts w:ascii="Arial" w:hAnsi="Arial" w:cs="Arial"/>
                <w:lang w:eastAsia="es-GT"/>
              </w:rPr>
              <w:t xml:space="preserve"> de pago</w:t>
            </w:r>
            <w:r w:rsidR="00855FD4">
              <w:rPr>
                <w:rFonts w:ascii="Arial" w:hAnsi="Arial" w:cs="Arial"/>
                <w:lang w:eastAsia="es-GT"/>
              </w:rPr>
              <w:t xml:space="preserve"> (</w:t>
            </w:r>
            <w:r w:rsidR="00FC102C">
              <w:rPr>
                <w:rFonts w:ascii="Arial" w:hAnsi="Arial" w:cs="Arial"/>
                <w:lang w:eastAsia="es-GT"/>
              </w:rPr>
              <w:t xml:space="preserve">U.S. </w:t>
            </w:r>
            <w:r w:rsidR="00855FD4">
              <w:rPr>
                <w:rFonts w:ascii="Arial" w:hAnsi="Arial" w:cs="Arial"/>
                <w:lang w:eastAsia="es-GT"/>
              </w:rPr>
              <w:t xml:space="preserve">$ </w:t>
            </w:r>
            <w:r w:rsidR="00FC102C">
              <w:rPr>
                <w:rFonts w:ascii="Arial" w:hAnsi="Arial" w:cs="Arial"/>
                <w:lang w:eastAsia="es-GT"/>
              </w:rPr>
              <w:t>31.25</w:t>
            </w:r>
            <w:r w:rsidR="00855FD4">
              <w:rPr>
                <w:rFonts w:ascii="Arial" w:hAnsi="Arial" w:cs="Arial"/>
                <w:lang w:eastAsia="es-GT"/>
              </w:rPr>
              <w:t>)</w:t>
            </w:r>
            <w:r w:rsidR="00F666E7">
              <w:rPr>
                <w:rFonts w:ascii="Arial" w:hAnsi="Arial" w:cs="Arial"/>
                <w:lang w:eastAsia="es-GT"/>
              </w:rPr>
              <w:t xml:space="preserve"> según tarifario. </w:t>
            </w:r>
          </w:p>
          <w:p w14:paraId="3E1E0FB2" w14:textId="77777777" w:rsidR="00855FD4" w:rsidRPr="004D0DD9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24CE4C0" w14:textId="77777777" w:rsidR="00855FD4" w:rsidRPr="004D0DD9" w:rsidRDefault="00855FD4" w:rsidP="00855FD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D0DD9">
              <w:rPr>
                <w:rFonts w:ascii="Arial" w:hAnsi="Arial" w:cs="Arial"/>
                <w:b/>
                <w:lang w:eastAsia="es-GT"/>
              </w:rPr>
              <w:t>Pasos:</w:t>
            </w:r>
          </w:p>
          <w:p w14:paraId="7AF05F5B" w14:textId="77777777" w:rsidR="00855FD4" w:rsidRDefault="00855FD4" w:rsidP="00855FD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Recepción y análisis de documentos </w:t>
            </w:r>
            <w:r w:rsidR="00FC102C">
              <w:rPr>
                <w:rFonts w:ascii="Arial" w:hAnsi="Arial" w:cs="Arial"/>
                <w:lang w:eastAsia="es-GT"/>
              </w:rPr>
              <w:t>para la emisión del permiso fitosanitario de importación</w:t>
            </w:r>
          </w:p>
          <w:p w14:paraId="72871C71" w14:textId="77777777" w:rsidR="00855FD4" w:rsidRDefault="00855FD4" w:rsidP="00855FD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Revisión</w:t>
            </w:r>
            <w:r w:rsidR="00FC102C">
              <w:rPr>
                <w:rFonts w:ascii="Arial" w:hAnsi="Arial" w:cs="Arial"/>
                <w:lang w:eastAsia="es-GT"/>
              </w:rPr>
              <w:t xml:space="preserve"> y análisis técnico de la documentación de requisito.</w:t>
            </w:r>
          </w:p>
          <w:p w14:paraId="445B1AF4" w14:textId="77777777" w:rsidR="00855FD4" w:rsidRDefault="00FC102C" w:rsidP="00855FD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I</w:t>
            </w:r>
            <w:r w:rsidR="00855FD4">
              <w:rPr>
                <w:rFonts w:ascii="Arial" w:hAnsi="Arial" w:cs="Arial"/>
                <w:lang w:eastAsia="es-GT"/>
              </w:rPr>
              <w:t xml:space="preserve">mpresión del </w:t>
            </w:r>
            <w:r>
              <w:rPr>
                <w:rFonts w:ascii="Arial" w:hAnsi="Arial" w:cs="Arial"/>
                <w:lang w:eastAsia="es-GT"/>
              </w:rPr>
              <w:t>Permiso Fitosanitario de Importación</w:t>
            </w:r>
          </w:p>
          <w:p w14:paraId="7625DEE0" w14:textId="77777777" w:rsidR="00633971" w:rsidRDefault="00855FD4" w:rsidP="00D9647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633971">
              <w:rPr>
                <w:rFonts w:ascii="Arial" w:hAnsi="Arial" w:cs="Arial"/>
                <w:lang w:eastAsia="es-GT"/>
              </w:rPr>
              <w:t xml:space="preserve">Firma y sello del Profesional </w:t>
            </w:r>
            <w:r w:rsidR="00633971">
              <w:rPr>
                <w:rFonts w:ascii="Arial" w:hAnsi="Arial" w:cs="Arial"/>
                <w:lang w:eastAsia="es-GT"/>
              </w:rPr>
              <w:t>Analista</w:t>
            </w:r>
          </w:p>
          <w:p w14:paraId="25E42838" w14:textId="77777777" w:rsidR="00855FD4" w:rsidRPr="00633971" w:rsidRDefault="00855FD4" w:rsidP="00D96474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633971">
              <w:rPr>
                <w:rFonts w:ascii="Arial" w:hAnsi="Arial" w:cs="Arial"/>
                <w:lang w:eastAsia="es-GT"/>
              </w:rPr>
              <w:t xml:space="preserve">Entrega del </w:t>
            </w:r>
            <w:r w:rsidR="00633971">
              <w:rPr>
                <w:rFonts w:ascii="Arial" w:hAnsi="Arial" w:cs="Arial"/>
                <w:lang w:eastAsia="es-GT"/>
              </w:rPr>
              <w:t>Permiso Fitosanitario de Importación</w:t>
            </w:r>
          </w:p>
          <w:p w14:paraId="3CE7B51A" w14:textId="77777777" w:rsidR="00855FD4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01B683C" w14:textId="77777777" w:rsidR="00855FD4" w:rsidRPr="004D0DD9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67A8BB4" w14:textId="77777777" w:rsidR="00855FD4" w:rsidRPr="004D0DD9" w:rsidRDefault="00855FD4" w:rsidP="00855FD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D0DD9">
              <w:rPr>
                <w:rFonts w:ascii="Arial" w:hAnsi="Arial" w:cs="Arial"/>
                <w:b/>
                <w:lang w:eastAsia="es-GT"/>
              </w:rPr>
              <w:t>Tiempo:</w:t>
            </w:r>
          </w:p>
          <w:p w14:paraId="364E644A" w14:textId="77777777" w:rsidR="00855FD4" w:rsidRPr="004D0DD9" w:rsidRDefault="00855FD4" w:rsidP="00855FD4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D0DD9">
              <w:rPr>
                <w:rFonts w:ascii="Arial" w:hAnsi="Arial" w:cs="Arial"/>
                <w:lang w:eastAsia="es-GT"/>
              </w:rPr>
              <w:t xml:space="preserve"> </w:t>
            </w:r>
            <w:r w:rsidR="00633971">
              <w:rPr>
                <w:rFonts w:ascii="Arial" w:hAnsi="Arial" w:cs="Arial"/>
                <w:lang w:eastAsia="es-GT"/>
              </w:rPr>
              <w:t>4</w:t>
            </w:r>
            <w:r>
              <w:rPr>
                <w:rFonts w:ascii="Arial" w:hAnsi="Arial" w:cs="Arial"/>
                <w:lang w:eastAsia="es-GT"/>
              </w:rPr>
              <w:t xml:space="preserve"> </w:t>
            </w:r>
            <w:r w:rsidR="00373C22">
              <w:rPr>
                <w:rFonts w:ascii="Arial" w:hAnsi="Arial" w:cs="Arial"/>
                <w:lang w:eastAsia="es-GT"/>
              </w:rPr>
              <w:t xml:space="preserve">a </w:t>
            </w:r>
            <w:r w:rsidR="000A0301">
              <w:rPr>
                <w:rFonts w:ascii="Arial" w:hAnsi="Arial" w:cs="Arial"/>
                <w:lang w:eastAsia="es-GT"/>
              </w:rPr>
              <w:t>36</w:t>
            </w:r>
            <w:r w:rsidR="00373C22">
              <w:rPr>
                <w:rFonts w:ascii="Arial" w:hAnsi="Arial" w:cs="Arial"/>
                <w:lang w:eastAsia="es-GT"/>
              </w:rPr>
              <w:t xml:space="preserve"> horas</w:t>
            </w:r>
          </w:p>
          <w:p w14:paraId="786A33EF" w14:textId="77777777" w:rsidR="00855FD4" w:rsidRPr="004D0DD9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D575BDA" w14:textId="77777777" w:rsidR="00855FD4" w:rsidRPr="004D0DD9" w:rsidRDefault="00855FD4" w:rsidP="00855FD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D0DD9">
              <w:rPr>
                <w:rFonts w:ascii="Arial" w:hAnsi="Arial" w:cs="Arial"/>
                <w:b/>
                <w:lang w:eastAsia="es-GT"/>
              </w:rPr>
              <w:t>Costo:</w:t>
            </w:r>
          </w:p>
          <w:p w14:paraId="3B6B6FC5" w14:textId="209EC570" w:rsidR="00855FD4" w:rsidRPr="004D0DD9" w:rsidRDefault="00855FD4" w:rsidP="00855FD4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($</w:t>
            </w:r>
            <w:r w:rsidR="00633971">
              <w:rPr>
                <w:rFonts w:ascii="Arial" w:hAnsi="Arial" w:cs="Arial"/>
                <w:lang w:eastAsia="es-GT"/>
              </w:rPr>
              <w:t>31</w:t>
            </w:r>
            <w:r>
              <w:rPr>
                <w:rFonts w:ascii="Arial" w:hAnsi="Arial" w:cs="Arial"/>
                <w:lang w:eastAsia="es-GT"/>
              </w:rPr>
              <w:t>.25 al cambio del día)</w:t>
            </w:r>
            <w:r w:rsidR="005D5146">
              <w:rPr>
                <w:rFonts w:ascii="Arial" w:hAnsi="Arial" w:cs="Arial"/>
                <w:lang w:eastAsia="es-GT"/>
              </w:rPr>
              <w:t xml:space="preserve"> según tarifario vigente</w:t>
            </w:r>
          </w:p>
          <w:p w14:paraId="23ABAD8A" w14:textId="77777777" w:rsidR="00855FD4" w:rsidRPr="004D0DD9" w:rsidRDefault="00855FD4" w:rsidP="00855FD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C2D39DD" w14:textId="77777777" w:rsidR="00855FD4" w:rsidRDefault="00855FD4" w:rsidP="00855FD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D0DD9">
              <w:rPr>
                <w:rFonts w:ascii="Arial" w:hAnsi="Arial" w:cs="Arial"/>
                <w:b/>
                <w:lang w:eastAsia="es-GT"/>
              </w:rPr>
              <w:t>Identificación de acciones interinstitucionales:</w:t>
            </w:r>
          </w:p>
          <w:p w14:paraId="3E1185A3" w14:textId="77777777" w:rsidR="00633971" w:rsidRPr="00633971" w:rsidRDefault="00633971" w:rsidP="00633971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633971">
              <w:rPr>
                <w:rFonts w:ascii="Arial" w:hAnsi="Arial" w:cs="Arial"/>
                <w:lang w:eastAsia="es-GT"/>
              </w:rPr>
              <w:t>Cobro por servicio de emisión de permiso fitosanitario de importación por parte de los bancos del sistema autorizado</w:t>
            </w:r>
          </w:p>
          <w:p w14:paraId="41409A74" w14:textId="77777777" w:rsidR="00633971" w:rsidRDefault="00633971" w:rsidP="00633971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633971">
              <w:rPr>
                <w:rFonts w:ascii="Arial" w:hAnsi="Arial" w:cs="Arial"/>
                <w:lang w:eastAsia="es-GT"/>
              </w:rPr>
              <w:t>Venta de timbres profesionales por parte del Colegio de Ingenieros Agrónomos al Usuario.</w:t>
            </w:r>
          </w:p>
          <w:p w14:paraId="66721E9E" w14:textId="77777777" w:rsidR="000A0301" w:rsidRDefault="000A0301" w:rsidP="00633971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Verificación de cumplimiento de requisitos por parte de la Dirección de </w:t>
            </w:r>
            <w:proofErr w:type="spellStart"/>
            <w:r>
              <w:rPr>
                <w:rFonts w:ascii="Arial" w:hAnsi="Arial" w:cs="Arial"/>
                <w:lang w:eastAsia="es-GT"/>
              </w:rPr>
              <w:t>Fitozoogenética</w:t>
            </w:r>
            <w:proofErr w:type="spellEnd"/>
            <w:r>
              <w:rPr>
                <w:rFonts w:ascii="Arial" w:hAnsi="Arial" w:cs="Arial"/>
                <w:lang w:eastAsia="es-GT"/>
              </w:rPr>
              <w:t xml:space="preserve"> y Recursos Nativos en caso de tratarse de material de propagación.</w:t>
            </w:r>
          </w:p>
          <w:p w14:paraId="430D825E" w14:textId="77777777" w:rsidR="000A0301" w:rsidRPr="00633971" w:rsidRDefault="000A0301" w:rsidP="00633971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Verificación de cumplimiento de requisitos en caso de tratarse de</w:t>
            </w:r>
            <w:r w:rsidR="00B6171C">
              <w:rPr>
                <w:rFonts w:ascii="Arial" w:hAnsi="Arial" w:cs="Arial"/>
                <w:lang w:eastAsia="es-GT"/>
              </w:rPr>
              <w:t xml:space="preserve"> Alimentos para el consumo humano.</w:t>
            </w:r>
          </w:p>
          <w:p w14:paraId="784F2A5C" w14:textId="77777777" w:rsidR="002D4CC5" w:rsidRPr="00633971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D4CC5" w:rsidRPr="00E149AF" w14:paraId="3864FFFC" w14:textId="77777777" w:rsidTr="00DA757F">
              <w:tc>
                <w:tcPr>
                  <w:tcW w:w="3847" w:type="dxa"/>
                </w:tcPr>
                <w:p w14:paraId="1018FFF0" w14:textId="77777777" w:rsidR="002D4CC5" w:rsidRPr="0034527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34527B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2A1F5F0C" w14:textId="77777777" w:rsidR="002D4CC5" w:rsidRPr="0034527B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108E266E" w14:textId="77777777" w:rsidR="002D4CC5" w:rsidRPr="0034527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34527B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F77132" w14:paraId="699855AE" w14:textId="77777777" w:rsidTr="00DA757F">
              <w:tc>
                <w:tcPr>
                  <w:tcW w:w="3847" w:type="dxa"/>
                </w:tcPr>
                <w:p w14:paraId="15BD3EF7" w14:textId="77777777" w:rsidR="00F77132" w:rsidRDefault="00F77132" w:rsidP="00F77132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Usuario realiza descarga de formato de solicitud de Permiso Fitosanitario de Importación en página web </w:t>
                  </w:r>
                  <w:r>
                    <w:rPr>
                      <w:rFonts w:ascii="Arial" w:hAnsi="Arial" w:cs="Arial"/>
                    </w:rPr>
                    <w:lastRenderedPageBreak/>
                    <w:t>https://visar.maga.gob.gt/?page-id=6215</w:t>
                  </w:r>
                </w:p>
              </w:tc>
              <w:tc>
                <w:tcPr>
                  <w:tcW w:w="4105" w:type="dxa"/>
                </w:tcPr>
                <w:p w14:paraId="18254A19" w14:textId="453979E0" w:rsidR="00F77132" w:rsidRPr="00F77132" w:rsidRDefault="00F77132" w:rsidP="00BC2FE5">
                  <w:pPr>
                    <w:pStyle w:val="Prrafodelista"/>
                    <w:numPr>
                      <w:ilvl w:val="0"/>
                      <w:numId w:val="31"/>
                    </w:numPr>
                    <w:ind w:left="423"/>
                    <w:jc w:val="both"/>
                    <w:rPr>
                      <w:rFonts w:ascii="Arial" w:hAnsi="Arial" w:cs="Arial"/>
                    </w:rPr>
                  </w:pPr>
                  <w:r w:rsidRPr="00F77132">
                    <w:rPr>
                      <w:rFonts w:ascii="Arial" w:hAnsi="Arial" w:cs="Arial"/>
                    </w:rPr>
                    <w:lastRenderedPageBreak/>
                    <w:t>El usuario completa formulario en el sistema informático</w:t>
                  </w:r>
                  <w:r w:rsidR="003276F4">
                    <w:rPr>
                      <w:rFonts w:ascii="Arial" w:hAnsi="Arial" w:cs="Arial"/>
                    </w:rPr>
                    <w:t>, c</w:t>
                  </w:r>
                  <w:r w:rsidR="000421FD">
                    <w:rPr>
                      <w:rFonts w:ascii="Arial" w:hAnsi="Arial" w:cs="Arial"/>
                    </w:rPr>
                    <w:t xml:space="preserve">arga </w:t>
                  </w:r>
                  <w:r w:rsidR="000421FD">
                    <w:rPr>
                      <w:rFonts w:ascii="Arial" w:hAnsi="Arial" w:cs="Arial"/>
                    </w:rPr>
                    <w:lastRenderedPageBreak/>
                    <w:t xml:space="preserve">documentos requeridos </w:t>
                  </w:r>
                  <w:r w:rsidRPr="00F77132">
                    <w:rPr>
                      <w:rFonts w:ascii="Arial" w:hAnsi="Arial" w:cs="Arial"/>
                    </w:rPr>
                    <w:t xml:space="preserve">y constancia de pago. </w:t>
                  </w:r>
                </w:p>
              </w:tc>
            </w:tr>
            <w:tr w:rsidR="00285910" w14:paraId="7F8C4D6E" w14:textId="77777777" w:rsidTr="00DA757F">
              <w:tc>
                <w:tcPr>
                  <w:tcW w:w="3847" w:type="dxa"/>
                </w:tcPr>
                <w:p w14:paraId="141BE1AF" w14:textId="77777777" w:rsidR="00285910" w:rsidRDefault="00285910" w:rsidP="00F77132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Usuario realiza llenado de información de formulario de solicitud de Permiso Fitosanitario de Importación</w:t>
                  </w:r>
                </w:p>
              </w:tc>
              <w:tc>
                <w:tcPr>
                  <w:tcW w:w="4105" w:type="dxa"/>
                </w:tcPr>
                <w:p w14:paraId="0CADB884" w14:textId="22AF3FE2" w:rsidR="00BC2FE5" w:rsidRPr="00BC2FE5" w:rsidRDefault="0014495C" w:rsidP="00BC2FE5">
                  <w:pPr>
                    <w:pStyle w:val="Prrafodelista"/>
                    <w:numPr>
                      <w:ilvl w:val="0"/>
                      <w:numId w:val="31"/>
                    </w:numPr>
                    <w:ind w:left="423"/>
                    <w:jc w:val="both"/>
                    <w:rPr>
                      <w:rFonts w:ascii="Arial" w:hAnsi="Arial" w:cs="Arial"/>
                      <w:strike/>
                    </w:rPr>
                  </w:pPr>
                  <w:r w:rsidRPr="00B702E9">
                    <w:rPr>
                      <w:rFonts w:ascii="Arial" w:hAnsi="Arial" w:cs="Arial"/>
                    </w:rPr>
                    <w:t xml:space="preserve">El sistema informático </w:t>
                  </w:r>
                  <w:r w:rsidR="00CD0895" w:rsidRPr="00B702E9">
                    <w:rPr>
                      <w:rFonts w:ascii="Arial" w:hAnsi="Arial" w:cs="Arial"/>
                    </w:rPr>
                    <w:t xml:space="preserve">asigna al </w:t>
                  </w:r>
                  <w:r w:rsidR="00582754" w:rsidRPr="00B702E9">
                    <w:rPr>
                      <w:rFonts w:ascii="Arial" w:hAnsi="Arial" w:cs="Arial"/>
                    </w:rPr>
                    <w:t xml:space="preserve">Profesional de </w:t>
                  </w:r>
                  <w:proofErr w:type="spellStart"/>
                  <w:r w:rsidR="00582754" w:rsidRPr="00B702E9">
                    <w:rPr>
                      <w:rFonts w:ascii="Arial" w:hAnsi="Arial" w:cs="Arial"/>
                    </w:rPr>
                    <w:t>Fitozoogenética</w:t>
                  </w:r>
                  <w:proofErr w:type="spellEnd"/>
                  <w:r w:rsidR="000545D4">
                    <w:rPr>
                      <w:rFonts w:ascii="Arial" w:hAnsi="Arial" w:cs="Arial"/>
                    </w:rPr>
                    <w:t xml:space="preserve"> </w:t>
                  </w:r>
                  <w:r w:rsidR="000545D4" w:rsidRPr="00AD644B">
                    <w:rPr>
                      <w:rFonts w:ascii="Arial" w:hAnsi="Arial" w:cs="Arial"/>
                    </w:rPr>
                    <w:t>en caso de material propagativo</w:t>
                  </w:r>
                  <w:r w:rsidR="00BC2FE5">
                    <w:rPr>
                      <w:rFonts w:ascii="Arial" w:hAnsi="Arial" w:cs="Arial"/>
                    </w:rPr>
                    <w:t xml:space="preserve"> o </w:t>
                  </w:r>
                  <w:r w:rsidR="00582754" w:rsidRPr="00B702E9">
                    <w:rPr>
                      <w:rFonts w:ascii="Arial" w:hAnsi="Arial" w:cs="Arial"/>
                    </w:rPr>
                    <w:t>al Profesional de Inocuidad de los Alimentos</w:t>
                  </w:r>
                  <w:r w:rsidR="00BC2FE5">
                    <w:rPr>
                      <w:rFonts w:ascii="Arial" w:hAnsi="Arial" w:cs="Arial"/>
                    </w:rPr>
                    <w:t xml:space="preserve"> </w:t>
                  </w:r>
                  <w:r w:rsidR="000545D4">
                    <w:rPr>
                      <w:rFonts w:ascii="Arial" w:hAnsi="Arial" w:cs="Arial"/>
                    </w:rPr>
                    <w:t xml:space="preserve">en caso de </w:t>
                  </w:r>
                  <w:r w:rsidR="008C1F84">
                    <w:rPr>
                      <w:rFonts w:ascii="Arial" w:hAnsi="Arial" w:cs="Arial"/>
                    </w:rPr>
                    <w:t xml:space="preserve">material para </w:t>
                  </w:r>
                  <w:r w:rsidR="000545D4" w:rsidRPr="00AD644B">
                    <w:rPr>
                      <w:rFonts w:ascii="Arial" w:hAnsi="Arial" w:cs="Arial"/>
                    </w:rPr>
                    <w:t>consumo humano</w:t>
                  </w:r>
                  <w:r w:rsidR="00BC2FE5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285910" w14:paraId="58EF7C44" w14:textId="77777777" w:rsidTr="00DA757F">
              <w:tc>
                <w:tcPr>
                  <w:tcW w:w="3847" w:type="dxa"/>
                </w:tcPr>
                <w:p w14:paraId="44837EFB" w14:textId="77777777" w:rsidR="00285910" w:rsidRDefault="00285910" w:rsidP="00F77132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imprime formulario completado de solicitud de Permiso Fitosanitario de Importación y adjunta documentos de soporte de requisitos (A.M. 48-2021)</w:t>
                  </w:r>
                </w:p>
              </w:tc>
              <w:tc>
                <w:tcPr>
                  <w:tcW w:w="4105" w:type="dxa"/>
                </w:tcPr>
                <w:p w14:paraId="43535944" w14:textId="7FFEECFE" w:rsidR="00AD644B" w:rsidRPr="00AD644B" w:rsidRDefault="00E548E6" w:rsidP="00C23E6F">
                  <w:pPr>
                    <w:pStyle w:val="Prrafodelista"/>
                    <w:numPr>
                      <w:ilvl w:val="0"/>
                      <w:numId w:val="31"/>
                    </w:numPr>
                    <w:ind w:left="429"/>
                    <w:jc w:val="both"/>
                    <w:rPr>
                      <w:rFonts w:ascii="Arial" w:hAnsi="Arial" w:cs="Arial"/>
                    </w:rPr>
                  </w:pPr>
                  <w:r w:rsidRPr="00AD644B">
                    <w:rPr>
                      <w:rFonts w:ascii="Arial" w:hAnsi="Arial" w:cs="Arial"/>
                    </w:rPr>
                    <w:t>E</w:t>
                  </w:r>
                  <w:r w:rsidR="000E6836" w:rsidRPr="00AD644B">
                    <w:rPr>
                      <w:rFonts w:ascii="Arial" w:hAnsi="Arial" w:cs="Arial"/>
                    </w:rPr>
                    <w:t xml:space="preserve">l Profesional de </w:t>
                  </w:r>
                  <w:proofErr w:type="spellStart"/>
                  <w:r w:rsidR="000E6836" w:rsidRPr="00AD644B">
                    <w:rPr>
                      <w:rFonts w:ascii="Arial" w:hAnsi="Arial" w:cs="Arial"/>
                    </w:rPr>
                    <w:t>Fitozoogenética</w:t>
                  </w:r>
                  <w:proofErr w:type="spellEnd"/>
                  <w:r w:rsidRPr="00AD644B">
                    <w:rPr>
                      <w:rFonts w:ascii="Arial" w:hAnsi="Arial" w:cs="Arial"/>
                    </w:rPr>
                    <w:t xml:space="preserve"> o</w:t>
                  </w:r>
                  <w:r w:rsidR="008C79A1" w:rsidRPr="00AD644B">
                    <w:rPr>
                      <w:rFonts w:ascii="Arial" w:hAnsi="Arial" w:cs="Arial"/>
                    </w:rPr>
                    <w:t xml:space="preserve"> el Profesional de Inocuidad de los Alimentos</w:t>
                  </w:r>
                  <w:r w:rsidR="00AD644B" w:rsidRPr="00AD644B">
                    <w:rPr>
                      <w:rFonts w:ascii="Arial" w:hAnsi="Arial" w:cs="Arial"/>
                    </w:rPr>
                    <w:t xml:space="preserve"> </w:t>
                  </w:r>
                  <w:r w:rsidR="00542159">
                    <w:rPr>
                      <w:rFonts w:ascii="Arial" w:hAnsi="Arial" w:cs="Arial"/>
                    </w:rPr>
                    <w:t>revisa</w:t>
                  </w:r>
                  <w:r w:rsidR="00AD644B" w:rsidRPr="00AD644B">
                    <w:rPr>
                      <w:rFonts w:ascii="Arial" w:hAnsi="Arial" w:cs="Arial"/>
                    </w:rPr>
                    <w:t xml:space="preserve"> cumplimiento de requisitos</w:t>
                  </w:r>
                  <w:r w:rsidR="00542159">
                    <w:rPr>
                      <w:rFonts w:ascii="Arial" w:hAnsi="Arial" w:cs="Arial"/>
                    </w:rPr>
                    <w:t>.</w:t>
                  </w:r>
                </w:p>
                <w:p w14:paraId="6F946A67" w14:textId="3ABCA21A" w:rsidR="00AD644B" w:rsidRDefault="00AD644B" w:rsidP="00C23E6F">
                  <w:pPr>
                    <w:ind w:left="42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i: </w:t>
                  </w:r>
                  <w:r w:rsidR="00C23E6F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 xml:space="preserve">igue paso </w:t>
                  </w:r>
                  <w:r w:rsidR="00954D54">
                    <w:rPr>
                      <w:rFonts w:ascii="Arial" w:hAnsi="Arial" w:cs="Arial"/>
                    </w:rPr>
                    <w:t>4</w:t>
                  </w:r>
                  <w:r w:rsidR="00C23E6F">
                    <w:rPr>
                      <w:rFonts w:ascii="Arial" w:hAnsi="Arial" w:cs="Arial"/>
                    </w:rPr>
                    <w:t>.</w:t>
                  </w:r>
                </w:p>
                <w:p w14:paraId="03AB2D24" w14:textId="1AE4A92E" w:rsidR="00285910" w:rsidRPr="00BC2FE5" w:rsidRDefault="00AD644B" w:rsidP="00BC2FE5">
                  <w:pPr>
                    <w:ind w:left="429"/>
                    <w:jc w:val="both"/>
                    <w:rPr>
                      <w:rFonts w:ascii="Arial" w:hAnsi="Arial" w:cs="Arial"/>
                    </w:rPr>
                  </w:pPr>
                  <w:r w:rsidRPr="00AD644B">
                    <w:rPr>
                      <w:rFonts w:ascii="Arial" w:hAnsi="Arial" w:cs="Arial"/>
                    </w:rPr>
                    <w:t xml:space="preserve">No:  </w:t>
                  </w:r>
                  <w:r w:rsidR="00C23E6F">
                    <w:rPr>
                      <w:rFonts w:ascii="Arial" w:hAnsi="Arial" w:cs="Arial"/>
                    </w:rPr>
                    <w:t>Devuelve para correcciones y regresa a paso 1</w:t>
                  </w:r>
                  <w:r w:rsidRPr="00AD644B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23E6F" w14:paraId="3B3C305F" w14:textId="77777777" w:rsidTr="00DA757F">
              <w:tc>
                <w:tcPr>
                  <w:tcW w:w="3847" w:type="dxa"/>
                </w:tcPr>
                <w:p w14:paraId="767F33C3" w14:textId="77777777" w:rsidR="00C23E6F" w:rsidRDefault="00C23E6F" w:rsidP="00F77132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compra Timbres de Ingeniero Agrónomo en Ventanilla del Colegio de Ingenieros Agrónomos y los adjunta al expediente.</w:t>
                  </w:r>
                </w:p>
              </w:tc>
              <w:tc>
                <w:tcPr>
                  <w:tcW w:w="4105" w:type="dxa"/>
                </w:tcPr>
                <w:p w14:paraId="08F1B1BC" w14:textId="1A95BABD" w:rsidR="00C23E6F" w:rsidRPr="00542159" w:rsidRDefault="006660C6" w:rsidP="005C58C5">
                  <w:pPr>
                    <w:pStyle w:val="Prrafodelista"/>
                    <w:numPr>
                      <w:ilvl w:val="0"/>
                      <w:numId w:val="31"/>
                    </w:numPr>
                    <w:ind w:left="429"/>
                    <w:jc w:val="both"/>
                    <w:rPr>
                      <w:rFonts w:ascii="Arial" w:hAnsi="Arial" w:cs="Arial"/>
                    </w:rPr>
                  </w:pPr>
                  <w:r w:rsidRPr="00AD644B">
                    <w:rPr>
                      <w:rFonts w:ascii="Arial" w:hAnsi="Arial" w:cs="Arial"/>
                    </w:rPr>
                    <w:t xml:space="preserve">El Profesional de </w:t>
                  </w:r>
                  <w:proofErr w:type="spellStart"/>
                  <w:r w:rsidRPr="00AD644B">
                    <w:rPr>
                      <w:rFonts w:ascii="Arial" w:hAnsi="Arial" w:cs="Arial"/>
                    </w:rPr>
                    <w:t>Fitozoogenética</w:t>
                  </w:r>
                  <w:proofErr w:type="spellEnd"/>
                  <w:r w:rsidRPr="00AD644B">
                    <w:rPr>
                      <w:rFonts w:ascii="Arial" w:hAnsi="Arial" w:cs="Arial"/>
                    </w:rPr>
                    <w:t xml:space="preserve"> o el Profesiona</w:t>
                  </w:r>
                  <w:r w:rsidR="00192D77">
                    <w:rPr>
                      <w:rFonts w:ascii="Arial" w:hAnsi="Arial" w:cs="Arial"/>
                    </w:rPr>
                    <w:t xml:space="preserve">l de Inocuidad de los Alimentos </w:t>
                  </w:r>
                  <w:r>
                    <w:rPr>
                      <w:rFonts w:ascii="Arial" w:hAnsi="Arial" w:cs="Arial"/>
                    </w:rPr>
                    <w:t xml:space="preserve">genera Permiso Fitosanitario de Importación </w:t>
                  </w:r>
                  <w:r w:rsidR="0049409A">
                    <w:rPr>
                      <w:rFonts w:ascii="Arial" w:hAnsi="Arial" w:cs="Arial"/>
                    </w:rPr>
                    <w:t>con código de validación electrónica</w:t>
                  </w:r>
                  <w:r w:rsidR="000154AF">
                    <w:rPr>
                      <w:rFonts w:ascii="Arial" w:hAnsi="Arial" w:cs="Arial"/>
                    </w:rPr>
                    <w:t xml:space="preserve"> y notifica al usuario.</w:t>
                  </w:r>
                </w:p>
              </w:tc>
            </w:tr>
            <w:tr w:rsidR="00C23E6F" w14:paraId="4ED5D533" w14:textId="77777777" w:rsidTr="00DA757F">
              <w:tc>
                <w:tcPr>
                  <w:tcW w:w="3847" w:type="dxa"/>
                </w:tcPr>
                <w:p w14:paraId="0F187366" w14:textId="77777777" w:rsidR="00C23E6F" w:rsidRPr="00855FD4" w:rsidRDefault="00C23E6F" w:rsidP="00F77132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realiza el p</w:t>
                  </w:r>
                  <w:r w:rsidRPr="00802712">
                    <w:rPr>
                      <w:rFonts w:ascii="Arial" w:hAnsi="Arial" w:cs="Arial"/>
                    </w:rPr>
                    <w:t>ago para emisión de</w:t>
                  </w:r>
                  <w:r>
                    <w:rPr>
                      <w:rFonts w:ascii="Arial" w:hAnsi="Arial" w:cs="Arial"/>
                    </w:rPr>
                    <w:t xml:space="preserve"> Permiso Fitosanitario de Importación en banco del sistema autorizado, equivalente a U.S. $ 31.25.</w:t>
                  </w:r>
                </w:p>
              </w:tc>
              <w:tc>
                <w:tcPr>
                  <w:tcW w:w="4105" w:type="dxa"/>
                </w:tcPr>
                <w:p w14:paraId="380FBD16" w14:textId="0E96C504" w:rsidR="00C23E6F" w:rsidRPr="00855FD4" w:rsidRDefault="006660C6" w:rsidP="006660C6">
                  <w:pPr>
                    <w:pStyle w:val="Prrafodelista"/>
                    <w:numPr>
                      <w:ilvl w:val="0"/>
                      <w:numId w:val="31"/>
                    </w:numPr>
                    <w:ind w:left="429"/>
                    <w:jc w:val="both"/>
                    <w:rPr>
                      <w:rFonts w:ascii="Arial" w:hAnsi="Arial" w:cs="Arial"/>
                    </w:rPr>
                  </w:pPr>
                  <w:r w:rsidRPr="00B702E9">
                    <w:rPr>
                      <w:rFonts w:ascii="Arial" w:hAnsi="Arial" w:cs="Arial"/>
                    </w:rPr>
                    <w:t xml:space="preserve">El sistema informático genera el </w:t>
                  </w:r>
                  <w:r>
                    <w:rPr>
                      <w:rFonts w:ascii="Arial" w:hAnsi="Arial" w:cs="Arial"/>
                    </w:rPr>
                    <w:t>P</w:t>
                  </w:r>
                  <w:r w:rsidRPr="00B702E9">
                    <w:rPr>
                      <w:rFonts w:ascii="Arial" w:hAnsi="Arial" w:cs="Arial"/>
                    </w:rPr>
                    <w:t xml:space="preserve">ermiso </w:t>
                  </w:r>
                  <w:r>
                    <w:rPr>
                      <w:rFonts w:ascii="Arial" w:hAnsi="Arial" w:cs="Arial"/>
                    </w:rPr>
                    <w:t>F</w:t>
                  </w:r>
                  <w:r w:rsidRPr="00B702E9">
                    <w:rPr>
                      <w:rFonts w:ascii="Arial" w:hAnsi="Arial" w:cs="Arial"/>
                    </w:rPr>
                    <w:t xml:space="preserve">itosanitario de </w:t>
                  </w:r>
                  <w:r>
                    <w:rPr>
                      <w:rFonts w:ascii="Arial" w:hAnsi="Arial" w:cs="Arial"/>
                    </w:rPr>
                    <w:t>I</w:t>
                  </w:r>
                  <w:r w:rsidRPr="00B702E9">
                    <w:rPr>
                      <w:rFonts w:ascii="Arial" w:hAnsi="Arial" w:cs="Arial"/>
                    </w:rPr>
                    <w:t>mportación cuando el envío no está destinado para el consumo humano</w:t>
                  </w:r>
                  <w:r>
                    <w:rPr>
                      <w:rFonts w:ascii="Arial" w:hAnsi="Arial" w:cs="Arial"/>
                    </w:rPr>
                    <w:t xml:space="preserve"> y notifica al usuario.</w:t>
                  </w:r>
                </w:p>
              </w:tc>
            </w:tr>
            <w:tr w:rsidR="00C23E6F" w14:paraId="77D64F24" w14:textId="77777777" w:rsidTr="00DA757F">
              <w:tc>
                <w:tcPr>
                  <w:tcW w:w="3847" w:type="dxa"/>
                </w:tcPr>
                <w:p w14:paraId="7C60E80E" w14:textId="77777777" w:rsidR="00C23E6F" w:rsidRPr="00855FD4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i</w:t>
                  </w:r>
                  <w:r w:rsidRPr="00802712">
                    <w:rPr>
                      <w:rFonts w:ascii="Arial" w:hAnsi="Arial" w:cs="Arial"/>
                    </w:rPr>
                    <w:t>ngres</w:t>
                  </w:r>
                  <w:r>
                    <w:rPr>
                      <w:rFonts w:ascii="Arial" w:hAnsi="Arial" w:cs="Arial"/>
                    </w:rPr>
                    <w:t>a s</w:t>
                  </w:r>
                  <w:r w:rsidRPr="00802712">
                    <w:rPr>
                      <w:rFonts w:ascii="Arial" w:hAnsi="Arial" w:cs="Arial"/>
                    </w:rPr>
                    <w:t>olicitud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802712">
                    <w:rPr>
                      <w:rFonts w:ascii="Arial" w:hAnsi="Arial" w:cs="Arial"/>
                    </w:rPr>
                    <w:t xml:space="preserve">para gestionar el </w:t>
                  </w:r>
                  <w:r>
                    <w:rPr>
                      <w:rFonts w:ascii="Arial" w:hAnsi="Arial" w:cs="Arial"/>
                    </w:rPr>
                    <w:t xml:space="preserve">Permiso Fitosanitario de Importación, </w:t>
                  </w:r>
                  <w:r w:rsidRPr="00802712">
                    <w:rPr>
                      <w:rFonts w:ascii="Arial" w:hAnsi="Arial" w:cs="Arial"/>
                    </w:rPr>
                    <w:t>con los documentos de soporte</w:t>
                  </w:r>
                  <w:r>
                    <w:rPr>
                      <w:rFonts w:ascii="Arial" w:hAnsi="Arial" w:cs="Arial"/>
                    </w:rPr>
                    <w:t xml:space="preserve"> de requisito</w:t>
                  </w:r>
                  <w:r w:rsidRPr="00802712">
                    <w:rPr>
                      <w:rFonts w:ascii="Arial" w:hAnsi="Arial" w:cs="Arial"/>
                    </w:rPr>
                    <w:t>, en la</w:t>
                  </w:r>
                  <w:r>
                    <w:rPr>
                      <w:rFonts w:ascii="Arial" w:hAnsi="Arial" w:cs="Arial"/>
                    </w:rPr>
                    <w:t xml:space="preserve"> Oficina de Servicio al Usuario</w:t>
                  </w:r>
                </w:p>
              </w:tc>
              <w:tc>
                <w:tcPr>
                  <w:tcW w:w="4105" w:type="dxa"/>
                </w:tcPr>
                <w:p w14:paraId="2CB35BD2" w14:textId="38885A30" w:rsidR="00C23E6F" w:rsidRPr="00855FD4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:rsidRPr="00E149AF" w14:paraId="2BEC7866" w14:textId="77777777" w:rsidTr="00DA757F">
              <w:tc>
                <w:tcPr>
                  <w:tcW w:w="3847" w:type="dxa"/>
                </w:tcPr>
                <w:p w14:paraId="73A71FB2" w14:textId="77777777" w:rsidR="00C23E6F" w:rsidRPr="00855FD4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écnico receptor/</w:t>
                  </w:r>
                  <w:proofErr w:type="spellStart"/>
                  <w:r>
                    <w:rPr>
                      <w:rFonts w:ascii="Arial" w:hAnsi="Arial" w:cs="Arial"/>
                    </w:rPr>
                    <w:t>entregante</w:t>
                  </w:r>
                  <w:proofErr w:type="spellEnd"/>
                  <w:r w:rsidRPr="00762D3D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verifica</w:t>
                  </w:r>
                  <w:r w:rsidRPr="00762D3D">
                    <w:rPr>
                      <w:rFonts w:ascii="Arial" w:hAnsi="Arial" w:cs="Arial"/>
                    </w:rPr>
                    <w:t xml:space="preserve"> el cumplimiento de los</w:t>
                  </w:r>
                  <w:r>
                    <w:rPr>
                      <w:rFonts w:ascii="Arial" w:hAnsi="Arial" w:cs="Arial"/>
                    </w:rPr>
                    <w:t xml:space="preserve"> documentos de</w:t>
                  </w:r>
                  <w:r w:rsidRPr="00762D3D">
                    <w:rPr>
                      <w:rFonts w:ascii="Arial" w:hAnsi="Arial" w:cs="Arial"/>
                    </w:rPr>
                    <w:t xml:space="preserve"> requisitos documentales del Acuerdo Ministerial 48-2021 según sea el caso</w:t>
                  </w:r>
                  <w:r>
                    <w:rPr>
                      <w:rFonts w:ascii="Arial" w:hAnsi="Arial" w:cs="Arial"/>
                    </w:rPr>
                    <w:t xml:space="preserve"> y de los pagos para emisión del Permiso Fitosanitario de Importación y remite el expediente a técnico digitador de OSU</w:t>
                  </w:r>
                </w:p>
              </w:tc>
              <w:tc>
                <w:tcPr>
                  <w:tcW w:w="4105" w:type="dxa"/>
                </w:tcPr>
                <w:p w14:paraId="6D77E72C" w14:textId="5E07B1D8" w:rsidR="00C23E6F" w:rsidRPr="00285910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14:paraId="6C32983A" w14:textId="77777777" w:rsidTr="00DA757F">
              <w:tc>
                <w:tcPr>
                  <w:tcW w:w="3847" w:type="dxa"/>
                </w:tcPr>
                <w:p w14:paraId="29D3ACCF" w14:textId="77777777" w:rsidR="00C23E6F" w:rsidRPr="00855FD4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écnico digitador de la OSU, sube la información de la solicitud a sistema informático interno de la OSU y asigna un número correlativo, luego remite el expediente a Analista Profesional.</w:t>
                  </w:r>
                </w:p>
              </w:tc>
              <w:tc>
                <w:tcPr>
                  <w:tcW w:w="4105" w:type="dxa"/>
                </w:tcPr>
                <w:p w14:paraId="38994D2D" w14:textId="1E89F885" w:rsidR="00C23E6F" w:rsidRPr="00855FD4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14:paraId="152D04AD" w14:textId="77777777" w:rsidTr="00DA757F">
              <w:tc>
                <w:tcPr>
                  <w:tcW w:w="3847" w:type="dxa"/>
                </w:tcPr>
                <w:p w14:paraId="6C06E3F3" w14:textId="77777777" w:rsidR="00C23E6F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nalista profesional verifica y analiza expediente para el cumplimiento de requisitos y aspectos técnicos fitosanitarios.</w:t>
                  </w:r>
                </w:p>
              </w:tc>
              <w:tc>
                <w:tcPr>
                  <w:tcW w:w="4105" w:type="dxa"/>
                </w:tcPr>
                <w:p w14:paraId="5F63DD48" w14:textId="77777777" w:rsidR="00C23E6F" w:rsidRPr="00DD048B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14:paraId="359514BB" w14:textId="77777777" w:rsidTr="00DA757F">
              <w:tc>
                <w:tcPr>
                  <w:tcW w:w="3847" w:type="dxa"/>
                </w:tcPr>
                <w:p w14:paraId="7B191B70" w14:textId="77777777" w:rsidR="00C23E6F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Analista profesional toma la decisión de rechazar el expediente en caso de incumplimiento de requisitos o inconsistencias técnicas/documentales.</w:t>
                  </w:r>
                </w:p>
              </w:tc>
              <w:tc>
                <w:tcPr>
                  <w:tcW w:w="4105" w:type="dxa"/>
                </w:tcPr>
                <w:p w14:paraId="0D3E998B" w14:textId="77777777" w:rsidR="00C23E6F" w:rsidRPr="00DD048B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14:paraId="0329DE2A" w14:textId="77777777" w:rsidTr="00DA757F">
              <w:tc>
                <w:tcPr>
                  <w:tcW w:w="3847" w:type="dxa"/>
                </w:tcPr>
                <w:p w14:paraId="33491C5B" w14:textId="77777777" w:rsidR="00C23E6F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cumplimenta los motivos del rechazo de expediente y reingresa su solicitud ante la ventanilla de la OSU</w:t>
                  </w:r>
                </w:p>
              </w:tc>
              <w:tc>
                <w:tcPr>
                  <w:tcW w:w="4105" w:type="dxa"/>
                </w:tcPr>
                <w:p w14:paraId="16D1A168" w14:textId="77777777" w:rsidR="00C23E6F" w:rsidRPr="00855FD4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14:paraId="255FB2A7" w14:textId="77777777" w:rsidTr="00DA757F">
              <w:tc>
                <w:tcPr>
                  <w:tcW w:w="3847" w:type="dxa"/>
                </w:tcPr>
                <w:p w14:paraId="783C9A64" w14:textId="77777777" w:rsidR="00C23E6F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nalista Profesional remite el expediente a la Dirección de </w:t>
                  </w:r>
                  <w:proofErr w:type="spellStart"/>
                  <w:r>
                    <w:rPr>
                      <w:rFonts w:ascii="Arial" w:hAnsi="Arial" w:cs="Arial"/>
                    </w:rPr>
                    <w:t>Fitozoogenética</w:t>
                  </w:r>
                  <w:proofErr w:type="spellEnd"/>
                  <w:r>
                    <w:rPr>
                      <w:rFonts w:ascii="Arial" w:hAnsi="Arial" w:cs="Arial"/>
                    </w:rPr>
                    <w:t xml:space="preserve"> y Recursos Nativos en caso de que el envío sea Material para la propagación.</w:t>
                  </w:r>
                </w:p>
              </w:tc>
              <w:tc>
                <w:tcPr>
                  <w:tcW w:w="4105" w:type="dxa"/>
                </w:tcPr>
                <w:p w14:paraId="47FBE3D1" w14:textId="030B3D7F" w:rsidR="00C23E6F" w:rsidRPr="00DD048B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14:paraId="5AF2F46A" w14:textId="77777777" w:rsidTr="00DA757F">
              <w:tc>
                <w:tcPr>
                  <w:tcW w:w="3847" w:type="dxa"/>
                </w:tcPr>
                <w:p w14:paraId="63556F75" w14:textId="77777777" w:rsidR="00C23E6F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nalista profesional remite el expediente a Dirección de Inocuidad de Alimentos en caso de que el envío sea con destino al consumo humano.</w:t>
                  </w:r>
                </w:p>
              </w:tc>
              <w:tc>
                <w:tcPr>
                  <w:tcW w:w="4105" w:type="dxa"/>
                </w:tcPr>
                <w:p w14:paraId="5FA1BD95" w14:textId="77777777" w:rsidR="00C23E6F" w:rsidRPr="00DD048B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14:paraId="336C4E22" w14:textId="77777777" w:rsidTr="00DA757F">
              <w:tc>
                <w:tcPr>
                  <w:tcW w:w="3847" w:type="dxa"/>
                </w:tcPr>
                <w:p w14:paraId="359766F1" w14:textId="77777777" w:rsidR="00C23E6F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Técnico digitador digita el Permiso Fitosanitario de Importación y lo retorna al Profesional de la Dirección de </w:t>
                  </w:r>
                  <w:proofErr w:type="spellStart"/>
                  <w:r>
                    <w:rPr>
                      <w:rFonts w:ascii="Arial" w:hAnsi="Arial" w:cs="Arial"/>
                    </w:rPr>
                    <w:t>Fitozoogenética</w:t>
                  </w:r>
                  <w:proofErr w:type="spellEnd"/>
                  <w:r>
                    <w:rPr>
                      <w:rFonts w:ascii="Arial" w:hAnsi="Arial" w:cs="Arial"/>
                    </w:rPr>
                    <w:t xml:space="preserve"> y Recursos Nativos para el Vo. Bo. Por parte de dicha dirección, cuando se trata de material de propagación.</w:t>
                  </w:r>
                </w:p>
              </w:tc>
              <w:tc>
                <w:tcPr>
                  <w:tcW w:w="4105" w:type="dxa"/>
                </w:tcPr>
                <w:p w14:paraId="0C54FCA0" w14:textId="77777777" w:rsidR="00C23E6F" w:rsidRPr="00DD048B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14:paraId="1DE6832B" w14:textId="77777777" w:rsidTr="00DA757F">
              <w:tc>
                <w:tcPr>
                  <w:tcW w:w="3847" w:type="dxa"/>
                </w:tcPr>
                <w:p w14:paraId="5CFE372E" w14:textId="77777777" w:rsidR="00C23E6F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rofesional de la Dirección de </w:t>
                  </w:r>
                  <w:proofErr w:type="spellStart"/>
                  <w:r>
                    <w:rPr>
                      <w:rFonts w:ascii="Arial" w:hAnsi="Arial" w:cs="Arial"/>
                    </w:rPr>
                    <w:t>Fitozoogenética</w:t>
                  </w:r>
                  <w:proofErr w:type="spellEnd"/>
                  <w:r>
                    <w:rPr>
                      <w:rFonts w:ascii="Arial" w:hAnsi="Arial" w:cs="Arial"/>
                    </w:rPr>
                    <w:t>, cuando corresponda a Material de Propagación, estampa sello de aval de dicha Dirección y remite el expediente al Profesional Analista.</w:t>
                  </w:r>
                </w:p>
              </w:tc>
              <w:tc>
                <w:tcPr>
                  <w:tcW w:w="4105" w:type="dxa"/>
                </w:tcPr>
                <w:p w14:paraId="1F97CED5" w14:textId="77777777" w:rsidR="00C23E6F" w:rsidRPr="00DD048B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14:paraId="0169729C" w14:textId="77777777" w:rsidTr="00DA757F">
              <w:tc>
                <w:tcPr>
                  <w:tcW w:w="3847" w:type="dxa"/>
                </w:tcPr>
                <w:p w14:paraId="2F42CE88" w14:textId="77777777" w:rsidR="00C23E6F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rofesional Analista firma y sella el Permiso Fitosanitario de Importación si se cumple y remite dicho documento al Técnico receptor/</w:t>
                  </w:r>
                  <w:proofErr w:type="spellStart"/>
                  <w:r>
                    <w:rPr>
                      <w:rFonts w:ascii="Arial" w:hAnsi="Arial" w:cs="Arial"/>
                    </w:rPr>
                    <w:t>entregante</w:t>
                  </w:r>
                  <w:proofErr w:type="spellEnd"/>
                  <w:r>
                    <w:rPr>
                      <w:rFonts w:ascii="Arial" w:hAnsi="Arial" w:cs="Arial"/>
                    </w:rPr>
                    <w:t xml:space="preserve"> de la OSU. </w:t>
                  </w:r>
                </w:p>
              </w:tc>
              <w:tc>
                <w:tcPr>
                  <w:tcW w:w="4105" w:type="dxa"/>
                </w:tcPr>
                <w:p w14:paraId="30F9FCF1" w14:textId="77777777" w:rsidR="00C23E6F" w:rsidRPr="00855FD4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14:paraId="6488CA99" w14:textId="77777777" w:rsidTr="00DA757F">
              <w:tc>
                <w:tcPr>
                  <w:tcW w:w="3847" w:type="dxa"/>
                </w:tcPr>
                <w:p w14:paraId="455E81F8" w14:textId="77777777" w:rsidR="00C23E6F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écnico receptor/</w:t>
                  </w:r>
                  <w:proofErr w:type="spellStart"/>
                  <w:r>
                    <w:rPr>
                      <w:rFonts w:ascii="Arial" w:hAnsi="Arial" w:cs="Arial"/>
                    </w:rPr>
                    <w:t>entregante</w:t>
                  </w:r>
                  <w:proofErr w:type="spellEnd"/>
                  <w:r>
                    <w:rPr>
                      <w:rFonts w:ascii="Arial" w:hAnsi="Arial" w:cs="Arial"/>
                    </w:rPr>
                    <w:t xml:space="preserve"> de la OSU entrega Permiso Fitosanitario de Importación al Usuario</w:t>
                  </w:r>
                </w:p>
              </w:tc>
              <w:tc>
                <w:tcPr>
                  <w:tcW w:w="4105" w:type="dxa"/>
                </w:tcPr>
                <w:p w14:paraId="55ACE2E2" w14:textId="77777777" w:rsidR="00C23E6F" w:rsidRPr="00855FD4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23E6F" w14:paraId="4349E983" w14:textId="77777777" w:rsidTr="00DA757F">
              <w:tc>
                <w:tcPr>
                  <w:tcW w:w="3847" w:type="dxa"/>
                </w:tcPr>
                <w:p w14:paraId="6ED128E5" w14:textId="77777777" w:rsidR="00C23E6F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recoge el Permiso Fitosanitario de Importación en la Ventanilla de la OSU</w:t>
                  </w:r>
                </w:p>
              </w:tc>
              <w:tc>
                <w:tcPr>
                  <w:tcW w:w="4105" w:type="dxa"/>
                </w:tcPr>
                <w:p w14:paraId="691AC6CF" w14:textId="77777777" w:rsidR="00C23E6F" w:rsidRPr="00DD048B" w:rsidRDefault="00C23E6F" w:rsidP="0040365B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</w:tbl>
          <w:p w14:paraId="0590192A" w14:textId="77777777" w:rsidR="002D4CC5" w:rsidRPr="008E755A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4221A2E" w14:textId="77777777" w:rsidR="007F2D55" w:rsidRPr="008E755A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536727B0" w14:textId="77777777" w:rsidR="00CA070F" w:rsidRDefault="00CA070F">
      <w:pPr>
        <w:rPr>
          <w:rFonts w:ascii="Arial" w:hAnsi="Arial" w:cs="Arial"/>
          <w:b/>
          <w:sz w:val="24"/>
        </w:rPr>
      </w:pPr>
    </w:p>
    <w:p w14:paraId="09AB80D2" w14:textId="77777777" w:rsidR="00CA070F" w:rsidRDefault="00CA070F">
      <w:pPr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br w:type="page"/>
      </w:r>
    </w:p>
    <w:p w14:paraId="25FE293A" w14:textId="376A7231" w:rsidR="008C3C67" w:rsidRPr="008E755A" w:rsidRDefault="007F2D55">
      <w:pPr>
        <w:rPr>
          <w:rFonts w:ascii="Arial" w:hAnsi="Arial" w:cs="Arial"/>
          <w:b/>
          <w:sz w:val="24"/>
        </w:rPr>
      </w:pPr>
      <w:r w:rsidRPr="008E755A">
        <w:rPr>
          <w:rFonts w:ascii="Arial" w:hAnsi="Arial" w:cs="Arial"/>
          <w:b/>
          <w:sz w:val="24"/>
        </w:rPr>
        <w:lastRenderedPageBreak/>
        <w:t xml:space="preserve"> </w:t>
      </w:r>
    </w:p>
    <w:tbl>
      <w:tblPr>
        <w:tblStyle w:val="Tablaconcuadrcula"/>
        <w:tblW w:w="9634" w:type="dxa"/>
        <w:jc w:val="center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435F36" w14:paraId="3890CF37" w14:textId="77777777" w:rsidTr="007F7D09">
        <w:trPr>
          <w:jc w:val="center"/>
        </w:trPr>
        <w:tc>
          <w:tcPr>
            <w:tcW w:w="2547" w:type="dxa"/>
            <w:shd w:val="clear" w:color="auto" w:fill="BDD6EE" w:themeFill="accent1" w:themeFillTint="66"/>
          </w:tcPr>
          <w:p w14:paraId="228055C3" w14:textId="77777777"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066DC74" w14:textId="77777777"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752413F9" w14:textId="77777777"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41F1C64" w14:textId="77777777"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DIFERENCIA</w:t>
            </w:r>
          </w:p>
        </w:tc>
      </w:tr>
      <w:tr w:rsidR="00855FD4" w:rsidRPr="00435F36" w14:paraId="4DCAD26F" w14:textId="77777777" w:rsidTr="007F7D09">
        <w:trPr>
          <w:jc w:val="center"/>
        </w:trPr>
        <w:tc>
          <w:tcPr>
            <w:tcW w:w="2547" w:type="dxa"/>
          </w:tcPr>
          <w:p w14:paraId="266A553D" w14:textId="77777777" w:rsidR="00855FD4" w:rsidRPr="00435F36" w:rsidRDefault="00855FD4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5854B9FC" w14:textId="77777777" w:rsidR="00855FD4" w:rsidRPr="00435F36" w:rsidRDefault="001B35B0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D17E47"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</w:tcPr>
          <w:p w14:paraId="456FD48F" w14:textId="473C2AC9" w:rsidR="00855FD4" w:rsidRPr="00435F36" w:rsidRDefault="006660C6" w:rsidP="001B35B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6E3A4DE2" w14:textId="3CD0DE45" w:rsidR="00855FD4" w:rsidRPr="00B0304B" w:rsidRDefault="002D77AF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</w:t>
            </w:r>
          </w:p>
        </w:tc>
      </w:tr>
      <w:tr w:rsidR="00855FD4" w:rsidRPr="00435F36" w14:paraId="051E15F8" w14:textId="77777777" w:rsidTr="007F7D09">
        <w:trPr>
          <w:jc w:val="center"/>
        </w:trPr>
        <w:tc>
          <w:tcPr>
            <w:tcW w:w="2547" w:type="dxa"/>
          </w:tcPr>
          <w:p w14:paraId="78F7C590" w14:textId="77777777" w:rsidR="00855FD4" w:rsidRPr="00435F36" w:rsidRDefault="00855FD4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54630BF7" w14:textId="4E1E1C17" w:rsidR="00855FD4" w:rsidRPr="00435F36" w:rsidRDefault="00CA4497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76CED6DF" w14:textId="76C634CD" w:rsidR="00855FD4" w:rsidRPr="00435F36" w:rsidRDefault="002D77AF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693" w:type="dxa"/>
          </w:tcPr>
          <w:p w14:paraId="78162889" w14:textId="552E1AB4" w:rsidR="00855FD4" w:rsidRPr="00435F36" w:rsidRDefault="002D77AF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855FD4" w:rsidRPr="00435F36" w14:paraId="454C2E31" w14:textId="77777777" w:rsidTr="007F7D09">
        <w:trPr>
          <w:jc w:val="center"/>
        </w:trPr>
        <w:tc>
          <w:tcPr>
            <w:tcW w:w="2547" w:type="dxa"/>
          </w:tcPr>
          <w:p w14:paraId="6E3D8ADB" w14:textId="77777777" w:rsidR="00855FD4" w:rsidRPr="00435F36" w:rsidRDefault="00855FD4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4A04E380" w14:textId="4D71C439" w:rsidR="00855FD4" w:rsidRPr="00435F36" w:rsidRDefault="00416E77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</w:p>
        </w:tc>
        <w:tc>
          <w:tcPr>
            <w:tcW w:w="2410" w:type="dxa"/>
          </w:tcPr>
          <w:p w14:paraId="38988DBA" w14:textId="77777777" w:rsidR="00855FD4" w:rsidRPr="00435F36" w:rsidRDefault="00855FD4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F81E572" w14:textId="47B52DDF" w:rsidR="00855FD4" w:rsidRPr="00435F36" w:rsidRDefault="002D77AF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</w:p>
        </w:tc>
      </w:tr>
      <w:tr w:rsidR="00855FD4" w:rsidRPr="00435F36" w14:paraId="740029C7" w14:textId="77777777" w:rsidTr="007F7D09">
        <w:trPr>
          <w:jc w:val="center"/>
        </w:trPr>
        <w:tc>
          <w:tcPr>
            <w:tcW w:w="2547" w:type="dxa"/>
          </w:tcPr>
          <w:p w14:paraId="1694D73C" w14:textId="77777777" w:rsidR="00855FD4" w:rsidRPr="00435F36" w:rsidRDefault="00855FD4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6711CC92" w14:textId="77777777" w:rsidR="00855FD4" w:rsidRPr="00435F36" w:rsidRDefault="00D17E47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="00855FD4">
              <w:rPr>
                <w:rFonts w:ascii="Arial" w:hAnsi="Arial" w:cs="Arial"/>
              </w:rPr>
              <w:t xml:space="preserve"> </w:t>
            </w:r>
            <w:r w:rsidR="001B35B0">
              <w:rPr>
                <w:rFonts w:ascii="Arial" w:hAnsi="Arial" w:cs="Arial"/>
              </w:rPr>
              <w:t xml:space="preserve">a </w:t>
            </w:r>
            <w:r w:rsidR="00504FD2">
              <w:rPr>
                <w:rFonts w:ascii="Arial" w:hAnsi="Arial" w:cs="Arial"/>
              </w:rPr>
              <w:t>36 horas</w:t>
            </w:r>
          </w:p>
        </w:tc>
        <w:tc>
          <w:tcPr>
            <w:tcW w:w="2410" w:type="dxa"/>
          </w:tcPr>
          <w:p w14:paraId="30E1EA96" w14:textId="70DD67F6" w:rsidR="00855FD4" w:rsidRPr="00435F36" w:rsidRDefault="00700D6F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 1</w:t>
            </w:r>
            <w:r w:rsidR="00416E77">
              <w:rPr>
                <w:rFonts w:ascii="Arial" w:hAnsi="Arial" w:cs="Arial"/>
              </w:rPr>
              <w:t xml:space="preserve"> </w:t>
            </w:r>
            <w:r w:rsidR="00D17E47">
              <w:rPr>
                <w:rFonts w:ascii="Arial" w:hAnsi="Arial" w:cs="Arial"/>
              </w:rPr>
              <w:t>a 24</w:t>
            </w:r>
            <w:r w:rsidR="00855FD4">
              <w:rPr>
                <w:rFonts w:ascii="Arial" w:hAnsi="Arial" w:cs="Arial"/>
              </w:rPr>
              <w:t xml:space="preserve"> hora</w:t>
            </w:r>
            <w:r w:rsidR="001B35B0">
              <w:rPr>
                <w:rFonts w:ascii="Arial" w:hAnsi="Arial" w:cs="Arial"/>
              </w:rPr>
              <w:t>s</w:t>
            </w:r>
            <w:r w:rsidR="00D17E47">
              <w:rPr>
                <w:rFonts w:ascii="Arial" w:hAnsi="Arial" w:cs="Arial"/>
              </w:rPr>
              <w:t xml:space="preserve"> (El tiempo máximo depende de la agilidad</w:t>
            </w:r>
            <w:r w:rsidR="00B66125">
              <w:rPr>
                <w:rFonts w:ascii="Arial" w:hAnsi="Arial" w:cs="Arial"/>
              </w:rPr>
              <w:t xml:space="preserve"> para otorgar el aval de las Direcciones de </w:t>
            </w:r>
            <w:proofErr w:type="spellStart"/>
            <w:r w:rsidR="00B66125">
              <w:rPr>
                <w:rFonts w:ascii="Arial" w:hAnsi="Arial" w:cs="Arial"/>
              </w:rPr>
              <w:t>Fitozoogenética</w:t>
            </w:r>
            <w:proofErr w:type="spellEnd"/>
            <w:r w:rsidR="00B66125">
              <w:rPr>
                <w:rFonts w:ascii="Arial" w:hAnsi="Arial" w:cs="Arial"/>
              </w:rPr>
              <w:t xml:space="preserve"> e Inocuidad de los Alimentos cuando el producto les corresponda)</w:t>
            </w:r>
          </w:p>
        </w:tc>
        <w:tc>
          <w:tcPr>
            <w:tcW w:w="2693" w:type="dxa"/>
          </w:tcPr>
          <w:p w14:paraId="65F14565" w14:textId="587D7859" w:rsidR="00855FD4" w:rsidRPr="00435F36" w:rsidRDefault="00A4402D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 3 a 12</w:t>
            </w:r>
            <w:r w:rsidR="00504FD2">
              <w:rPr>
                <w:rFonts w:ascii="Arial" w:hAnsi="Arial" w:cs="Arial"/>
              </w:rPr>
              <w:t xml:space="preserve"> horas</w:t>
            </w:r>
            <w:r w:rsidR="00B66125">
              <w:rPr>
                <w:rFonts w:ascii="Arial" w:hAnsi="Arial" w:cs="Arial"/>
              </w:rPr>
              <w:t xml:space="preserve"> (Se depende del tiempo de las otras direcciones del VISAR. Por parte de la Dirección de Sanidad Vegetal la generación del permiso es automática y en tiempo real)</w:t>
            </w:r>
          </w:p>
        </w:tc>
      </w:tr>
      <w:tr w:rsidR="00855FD4" w:rsidRPr="00435F36" w14:paraId="27AD33D8" w14:textId="77777777" w:rsidTr="007F7D09">
        <w:trPr>
          <w:jc w:val="center"/>
        </w:trPr>
        <w:tc>
          <w:tcPr>
            <w:tcW w:w="2547" w:type="dxa"/>
          </w:tcPr>
          <w:p w14:paraId="454F9B52" w14:textId="77777777" w:rsidR="00855FD4" w:rsidRPr="00435F36" w:rsidRDefault="00855FD4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A068583" w14:textId="0CAF194C" w:rsidR="00855FD4" w:rsidRPr="00435F36" w:rsidRDefault="008E1729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14:paraId="073CBB93" w14:textId="77777777" w:rsidR="00855FD4" w:rsidRPr="00435F36" w:rsidRDefault="00B66125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3FF4A6BB" w14:textId="68B6F353" w:rsidR="00855FD4" w:rsidRPr="00435F36" w:rsidRDefault="008E1729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55FD4" w:rsidRPr="00435F36" w14:paraId="113BE8BC" w14:textId="77777777" w:rsidTr="007F7D09">
        <w:trPr>
          <w:jc w:val="center"/>
        </w:trPr>
        <w:tc>
          <w:tcPr>
            <w:tcW w:w="2547" w:type="dxa"/>
          </w:tcPr>
          <w:p w14:paraId="3AAAAC20" w14:textId="77777777" w:rsidR="00855FD4" w:rsidRPr="00435F36" w:rsidRDefault="00855FD4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409A2C7B" w14:textId="77777777" w:rsidR="00855FD4" w:rsidRPr="00435F36" w:rsidRDefault="00504FD2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U.S $ </w:t>
            </w:r>
            <w:r w:rsidR="00B66125">
              <w:rPr>
                <w:rFonts w:ascii="Arial" w:hAnsi="Arial" w:cs="Arial"/>
              </w:rPr>
              <w:t>31</w:t>
            </w:r>
            <w:r>
              <w:rPr>
                <w:rFonts w:ascii="Arial" w:hAnsi="Arial" w:cs="Arial"/>
              </w:rPr>
              <w:t>.2</w:t>
            </w:r>
            <w:r w:rsidR="00B66125"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75A930E3" w14:textId="77777777" w:rsidR="00855FD4" w:rsidRPr="00435F36" w:rsidRDefault="00504FD2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U.S. $ </w:t>
            </w:r>
            <w:r w:rsidR="00B66125">
              <w:rPr>
                <w:rFonts w:ascii="Arial" w:hAnsi="Arial" w:cs="Arial"/>
              </w:rPr>
              <w:t>31</w:t>
            </w:r>
            <w:r>
              <w:rPr>
                <w:rFonts w:ascii="Arial" w:hAnsi="Arial" w:cs="Arial"/>
              </w:rPr>
              <w:t>.25</w:t>
            </w:r>
          </w:p>
        </w:tc>
        <w:tc>
          <w:tcPr>
            <w:tcW w:w="2693" w:type="dxa"/>
          </w:tcPr>
          <w:p w14:paraId="76C57C3B" w14:textId="77777777" w:rsidR="00855FD4" w:rsidRPr="00435F36" w:rsidRDefault="00504FD2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55FD4" w:rsidRPr="00435F36" w14:paraId="2A8E03EA" w14:textId="77777777" w:rsidTr="007F7D09">
        <w:trPr>
          <w:jc w:val="center"/>
        </w:trPr>
        <w:tc>
          <w:tcPr>
            <w:tcW w:w="2547" w:type="dxa"/>
          </w:tcPr>
          <w:p w14:paraId="425C2D2B" w14:textId="77777777" w:rsidR="00855FD4" w:rsidRPr="00435F36" w:rsidRDefault="00855FD4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653D9F4A" w14:textId="4E6EA1F7" w:rsidR="00855FD4" w:rsidRPr="00435F36" w:rsidRDefault="008E1729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0814BD77" w14:textId="448DBBCA" w:rsidR="00855FD4" w:rsidRPr="00435F36" w:rsidRDefault="008E1729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1EB54112" w14:textId="5940AE71" w:rsidR="00855FD4" w:rsidRPr="00435F36" w:rsidRDefault="008E1729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855FD4" w:rsidRPr="00435F36" w14:paraId="028ED2AA" w14:textId="77777777" w:rsidTr="007F7D09">
        <w:trPr>
          <w:jc w:val="center"/>
        </w:trPr>
        <w:tc>
          <w:tcPr>
            <w:tcW w:w="2547" w:type="dxa"/>
          </w:tcPr>
          <w:p w14:paraId="25390093" w14:textId="77777777" w:rsidR="00855FD4" w:rsidRPr="00435F36" w:rsidRDefault="00855FD4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16D7D5B5" w14:textId="363D5AC5" w:rsidR="00855FD4" w:rsidRPr="00435F36" w:rsidRDefault="008E1729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712E2D1C" w14:textId="64CCC544" w:rsidR="00855FD4" w:rsidRPr="00435F36" w:rsidRDefault="008E1729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13857965" w14:textId="2D841A87" w:rsidR="00855FD4" w:rsidRPr="00435F36" w:rsidRDefault="008E1729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855FD4" w:rsidRPr="00435F36" w14:paraId="215EBEE5" w14:textId="77777777" w:rsidTr="007F7D09">
        <w:trPr>
          <w:jc w:val="center"/>
        </w:trPr>
        <w:tc>
          <w:tcPr>
            <w:tcW w:w="2547" w:type="dxa"/>
          </w:tcPr>
          <w:p w14:paraId="3C34755C" w14:textId="77777777" w:rsidR="00855FD4" w:rsidRPr="00435F36" w:rsidRDefault="00855FD4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43872DB4" w14:textId="58F1E3DB" w:rsidR="00855FD4" w:rsidRPr="00435F36" w:rsidRDefault="008E1729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(</w:t>
            </w:r>
            <w:proofErr w:type="spellStart"/>
            <w:r>
              <w:rPr>
                <w:rFonts w:ascii="Arial" w:hAnsi="Arial" w:cs="Arial"/>
              </w:rPr>
              <w:t>Agexport</w:t>
            </w:r>
            <w:proofErr w:type="spellEnd"/>
            <w:r>
              <w:rPr>
                <w:rFonts w:ascii="Arial" w:hAnsi="Arial" w:cs="Arial"/>
              </w:rPr>
              <w:t xml:space="preserve"> y Colegio de Ingenieros Agrónomos)</w:t>
            </w:r>
          </w:p>
        </w:tc>
        <w:tc>
          <w:tcPr>
            <w:tcW w:w="2410" w:type="dxa"/>
          </w:tcPr>
          <w:p w14:paraId="33F136B8" w14:textId="4C7D7E23" w:rsidR="00855FD4" w:rsidRPr="00435F36" w:rsidRDefault="008E1729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9A2AA4">
              <w:rPr>
                <w:rFonts w:ascii="Arial" w:hAnsi="Arial" w:cs="Arial"/>
              </w:rPr>
              <w:t xml:space="preserve"> (Colegio de Ingenieros Agrónomos)</w:t>
            </w:r>
          </w:p>
        </w:tc>
        <w:tc>
          <w:tcPr>
            <w:tcW w:w="2693" w:type="dxa"/>
          </w:tcPr>
          <w:p w14:paraId="47CD1300" w14:textId="7958289A" w:rsidR="00855FD4" w:rsidRPr="00435F36" w:rsidRDefault="008E1729" w:rsidP="00FC28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</w:tbl>
    <w:p w14:paraId="4ACE0D24" w14:textId="2DB7432C" w:rsidR="007D6075" w:rsidRDefault="007D6075">
      <w:pPr>
        <w:rPr>
          <w:rFonts w:ascii="Arial" w:hAnsi="Arial" w:cs="Arial"/>
          <w:b/>
        </w:rPr>
      </w:pPr>
    </w:p>
    <w:p w14:paraId="63F5462F" w14:textId="77777777" w:rsidR="007D6075" w:rsidRPr="007D6075" w:rsidRDefault="007D6075" w:rsidP="007D6075">
      <w:pPr>
        <w:rPr>
          <w:rFonts w:ascii="Arial" w:hAnsi="Arial" w:cs="Arial"/>
        </w:rPr>
      </w:pPr>
    </w:p>
    <w:p w14:paraId="3086780B" w14:textId="77777777" w:rsidR="007D6075" w:rsidRPr="007D6075" w:rsidRDefault="007D6075" w:rsidP="007D6075">
      <w:pPr>
        <w:rPr>
          <w:rFonts w:ascii="Arial" w:hAnsi="Arial" w:cs="Arial"/>
        </w:rPr>
      </w:pPr>
    </w:p>
    <w:p w14:paraId="7EF2D8D9" w14:textId="77777777" w:rsidR="007D6075" w:rsidRPr="007D6075" w:rsidRDefault="007D6075" w:rsidP="007D6075">
      <w:pPr>
        <w:rPr>
          <w:rFonts w:ascii="Arial" w:hAnsi="Arial" w:cs="Arial"/>
        </w:rPr>
      </w:pPr>
    </w:p>
    <w:p w14:paraId="5C985B7F" w14:textId="77777777" w:rsidR="007D6075" w:rsidRPr="007D6075" w:rsidRDefault="007D6075" w:rsidP="007D6075">
      <w:pPr>
        <w:rPr>
          <w:rFonts w:ascii="Arial" w:hAnsi="Arial" w:cs="Arial"/>
        </w:rPr>
      </w:pPr>
    </w:p>
    <w:p w14:paraId="48EC6B19" w14:textId="77777777" w:rsidR="007D6075" w:rsidRPr="007D6075" w:rsidRDefault="007D6075" w:rsidP="007D6075">
      <w:pPr>
        <w:rPr>
          <w:rFonts w:ascii="Arial" w:hAnsi="Arial" w:cs="Arial"/>
        </w:rPr>
      </w:pPr>
    </w:p>
    <w:p w14:paraId="0A0737A8" w14:textId="77777777" w:rsidR="007D6075" w:rsidRPr="007D6075" w:rsidRDefault="007D6075" w:rsidP="007D6075">
      <w:pPr>
        <w:rPr>
          <w:rFonts w:ascii="Arial" w:hAnsi="Arial" w:cs="Arial"/>
        </w:rPr>
      </w:pPr>
    </w:p>
    <w:p w14:paraId="6A98CC7E" w14:textId="51EEEB51" w:rsidR="007D6075" w:rsidRDefault="007D6075" w:rsidP="007D6075">
      <w:pPr>
        <w:rPr>
          <w:rFonts w:ascii="Arial" w:hAnsi="Arial" w:cs="Arial"/>
        </w:rPr>
      </w:pPr>
    </w:p>
    <w:p w14:paraId="55C6609C" w14:textId="367526E0" w:rsidR="007D6075" w:rsidRDefault="007D6075" w:rsidP="007D6075">
      <w:pPr>
        <w:rPr>
          <w:rFonts w:ascii="Arial" w:hAnsi="Arial" w:cs="Arial"/>
        </w:rPr>
      </w:pPr>
    </w:p>
    <w:p w14:paraId="47612FEC" w14:textId="767854B0" w:rsidR="007F2D55" w:rsidRDefault="007D6075" w:rsidP="007D6075">
      <w:pPr>
        <w:tabs>
          <w:tab w:val="left" w:pos="5625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0155C99F" w14:textId="77777777" w:rsidR="007D6075" w:rsidRDefault="007D6075" w:rsidP="007D6075">
      <w:pPr>
        <w:tabs>
          <w:tab w:val="left" w:pos="5625"/>
        </w:tabs>
        <w:rPr>
          <w:rFonts w:ascii="Arial" w:hAnsi="Arial" w:cs="Arial"/>
        </w:rPr>
      </w:pPr>
    </w:p>
    <w:p w14:paraId="5324789B" w14:textId="6B4D9E6C" w:rsidR="007D6075" w:rsidRPr="007D6075" w:rsidRDefault="00616F00" w:rsidP="007D6075">
      <w:pPr>
        <w:tabs>
          <w:tab w:val="left" w:pos="5625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6C8057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1.15pt;width:441pt;height:555pt;z-index:251668480;mso-position-horizontal:center;mso-position-horizontal-relative:text;mso-position-vertical:absolute;mso-position-vertical-relative:text" wrapcoords="661 29 624 21337 4959 21454 14180 21454 14363 21454 18882 21454 20976 21337 20939 29 661 29">
            <v:imagedata r:id="rId8" o:title=""/>
            <w10:wrap type="tight"/>
          </v:shape>
          <o:OLEObject Type="Embed" ProgID="Visio.Drawing.15" ShapeID="_x0000_s1026" DrawAspect="Content" ObjectID="_1723445250" r:id="rId9"/>
        </w:object>
      </w:r>
    </w:p>
    <w:sectPr w:rsidR="007D6075" w:rsidRPr="007D6075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A92C02" w14:textId="77777777" w:rsidR="00616F00" w:rsidRDefault="00616F00" w:rsidP="00F00C9B">
      <w:pPr>
        <w:spacing w:after="0" w:line="240" w:lineRule="auto"/>
      </w:pPr>
      <w:r>
        <w:separator/>
      </w:r>
    </w:p>
  </w:endnote>
  <w:endnote w:type="continuationSeparator" w:id="0">
    <w:p w14:paraId="4E5985D9" w14:textId="77777777" w:rsidR="00616F00" w:rsidRDefault="00616F0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A83EB6" w14:textId="77777777" w:rsidR="00616F00" w:rsidRDefault="00616F00" w:rsidP="00F00C9B">
      <w:pPr>
        <w:spacing w:after="0" w:line="240" w:lineRule="auto"/>
      </w:pPr>
      <w:r>
        <w:separator/>
      </w:r>
    </w:p>
  </w:footnote>
  <w:footnote w:type="continuationSeparator" w:id="0">
    <w:p w14:paraId="75D2F2F3" w14:textId="77777777" w:rsidR="00616F00" w:rsidRDefault="00616F0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1EEFAB7" w14:textId="10B576B9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50181" w:rsidRPr="00550181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</w:p>
    </w:sdtContent>
  </w:sdt>
  <w:p w14:paraId="681505BC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9753A"/>
    <w:multiLevelType w:val="hybridMultilevel"/>
    <w:tmpl w:val="21DE963E"/>
    <w:lvl w:ilvl="0" w:tplc="3BEAFD04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FA210E"/>
    <w:multiLevelType w:val="hybridMultilevel"/>
    <w:tmpl w:val="C02031C6"/>
    <w:lvl w:ilvl="0" w:tplc="480A0017">
      <w:start w:val="1"/>
      <w:numFmt w:val="lowerLetter"/>
      <w:lvlText w:val="%1)"/>
      <w:lvlJc w:val="left"/>
      <w:pPr>
        <w:ind w:left="720" w:hanging="360"/>
      </w:p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586CB7"/>
    <w:multiLevelType w:val="hybridMultilevel"/>
    <w:tmpl w:val="B060E9C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0B5251"/>
    <w:multiLevelType w:val="hybridMultilevel"/>
    <w:tmpl w:val="7A9C3876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9A5829"/>
    <w:multiLevelType w:val="hybridMultilevel"/>
    <w:tmpl w:val="E08E5A02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4B0308"/>
    <w:multiLevelType w:val="hybridMultilevel"/>
    <w:tmpl w:val="F514BD10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A261D7"/>
    <w:multiLevelType w:val="hybridMultilevel"/>
    <w:tmpl w:val="D34CA4B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6CE347A"/>
    <w:multiLevelType w:val="hybridMultilevel"/>
    <w:tmpl w:val="F084A4F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013A14"/>
    <w:multiLevelType w:val="hybridMultilevel"/>
    <w:tmpl w:val="C448B9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AB4204C"/>
    <w:multiLevelType w:val="hybridMultilevel"/>
    <w:tmpl w:val="8C9CA5BC"/>
    <w:lvl w:ilvl="0" w:tplc="100A0019">
      <w:start w:val="1"/>
      <w:numFmt w:val="lowerLetter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EFD06AB"/>
    <w:multiLevelType w:val="hybridMultilevel"/>
    <w:tmpl w:val="21DE963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880072"/>
    <w:multiLevelType w:val="hybridMultilevel"/>
    <w:tmpl w:val="F084A4F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137E8E"/>
    <w:multiLevelType w:val="hybridMultilevel"/>
    <w:tmpl w:val="B314866C"/>
    <w:lvl w:ilvl="0" w:tplc="48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636B70"/>
    <w:multiLevelType w:val="hybridMultilevel"/>
    <w:tmpl w:val="0D1C44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956480"/>
    <w:multiLevelType w:val="hybridMultilevel"/>
    <w:tmpl w:val="829E5EF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13A7C5C"/>
    <w:multiLevelType w:val="hybridMultilevel"/>
    <w:tmpl w:val="DC867AD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9703CD"/>
    <w:multiLevelType w:val="hybridMultilevel"/>
    <w:tmpl w:val="79CC08E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"/>
  </w:num>
  <w:num w:numId="3">
    <w:abstractNumId w:val="17"/>
  </w:num>
  <w:num w:numId="4">
    <w:abstractNumId w:val="22"/>
  </w:num>
  <w:num w:numId="5">
    <w:abstractNumId w:val="8"/>
  </w:num>
  <w:num w:numId="6">
    <w:abstractNumId w:val="27"/>
  </w:num>
  <w:num w:numId="7">
    <w:abstractNumId w:val="16"/>
  </w:num>
  <w:num w:numId="8">
    <w:abstractNumId w:val="19"/>
  </w:num>
  <w:num w:numId="9">
    <w:abstractNumId w:val="9"/>
  </w:num>
  <w:num w:numId="10">
    <w:abstractNumId w:val="6"/>
  </w:num>
  <w:num w:numId="11">
    <w:abstractNumId w:val="13"/>
  </w:num>
  <w:num w:numId="12">
    <w:abstractNumId w:val="25"/>
  </w:num>
  <w:num w:numId="13">
    <w:abstractNumId w:val="31"/>
  </w:num>
  <w:num w:numId="14">
    <w:abstractNumId w:val="7"/>
  </w:num>
  <w:num w:numId="15">
    <w:abstractNumId w:val="18"/>
  </w:num>
  <w:num w:numId="16">
    <w:abstractNumId w:val="24"/>
  </w:num>
  <w:num w:numId="17">
    <w:abstractNumId w:val="2"/>
  </w:num>
  <w:num w:numId="18">
    <w:abstractNumId w:val="11"/>
  </w:num>
  <w:num w:numId="19">
    <w:abstractNumId w:val="4"/>
  </w:num>
  <w:num w:numId="20">
    <w:abstractNumId w:val="1"/>
  </w:num>
  <w:num w:numId="21">
    <w:abstractNumId w:val="33"/>
  </w:num>
  <w:num w:numId="22">
    <w:abstractNumId w:val="14"/>
  </w:num>
  <w:num w:numId="23">
    <w:abstractNumId w:val="26"/>
  </w:num>
  <w:num w:numId="24">
    <w:abstractNumId w:val="30"/>
  </w:num>
  <w:num w:numId="25">
    <w:abstractNumId w:val="29"/>
  </w:num>
  <w:num w:numId="26">
    <w:abstractNumId w:val="12"/>
  </w:num>
  <w:num w:numId="27">
    <w:abstractNumId w:val="5"/>
  </w:num>
  <w:num w:numId="28">
    <w:abstractNumId w:val="32"/>
  </w:num>
  <w:num w:numId="29">
    <w:abstractNumId w:val="28"/>
  </w:num>
  <w:num w:numId="30">
    <w:abstractNumId w:val="20"/>
  </w:num>
  <w:num w:numId="31">
    <w:abstractNumId w:val="0"/>
  </w:num>
  <w:num w:numId="32">
    <w:abstractNumId w:val="15"/>
  </w:num>
  <w:num w:numId="33">
    <w:abstractNumId w:val="23"/>
  </w:num>
  <w:num w:numId="3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1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54AF"/>
    <w:rsid w:val="000421FD"/>
    <w:rsid w:val="000545D4"/>
    <w:rsid w:val="000813EC"/>
    <w:rsid w:val="00094339"/>
    <w:rsid w:val="000A0301"/>
    <w:rsid w:val="000A3603"/>
    <w:rsid w:val="000C5D4B"/>
    <w:rsid w:val="000C7D0A"/>
    <w:rsid w:val="000E6836"/>
    <w:rsid w:val="000F293B"/>
    <w:rsid w:val="000F69BE"/>
    <w:rsid w:val="00105400"/>
    <w:rsid w:val="001109B9"/>
    <w:rsid w:val="001163B6"/>
    <w:rsid w:val="001234CB"/>
    <w:rsid w:val="00130BA6"/>
    <w:rsid w:val="00136E4A"/>
    <w:rsid w:val="0014495C"/>
    <w:rsid w:val="0016222A"/>
    <w:rsid w:val="00174EA0"/>
    <w:rsid w:val="00177666"/>
    <w:rsid w:val="00192D77"/>
    <w:rsid w:val="001A7994"/>
    <w:rsid w:val="001B35B0"/>
    <w:rsid w:val="001B566E"/>
    <w:rsid w:val="00216DC4"/>
    <w:rsid w:val="0023324B"/>
    <w:rsid w:val="00265507"/>
    <w:rsid w:val="00285910"/>
    <w:rsid w:val="002B1A0B"/>
    <w:rsid w:val="002D4CC5"/>
    <w:rsid w:val="002D7162"/>
    <w:rsid w:val="002D77AF"/>
    <w:rsid w:val="002F3145"/>
    <w:rsid w:val="002F356F"/>
    <w:rsid w:val="003276F4"/>
    <w:rsid w:val="0034527B"/>
    <w:rsid w:val="00373C22"/>
    <w:rsid w:val="00377AB5"/>
    <w:rsid w:val="003A3867"/>
    <w:rsid w:val="003C33DE"/>
    <w:rsid w:val="003D5209"/>
    <w:rsid w:val="003E4020"/>
    <w:rsid w:val="003E4DD1"/>
    <w:rsid w:val="003E6A3E"/>
    <w:rsid w:val="003F28F4"/>
    <w:rsid w:val="0040365B"/>
    <w:rsid w:val="00414E06"/>
    <w:rsid w:val="00416E77"/>
    <w:rsid w:val="00426EC6"/>
    <w:rsid w:val="00427E70"/>
    <w:rsid w:val="0045181F"/>
    <w:rsid w:val="00455C27"/>
    <w:rsid w:val="004579D4"/>
    <w:rsid w:val="00460254"/>
    <w:rsid w:val="004714D2"/>
    <w:rsid w:val="0049409A"/>
    <w:rsid w:val="004B4B17"/>
    <w:rsid w:val="004D51DC"/>
    <w:rsid w:val="00504FD2"/>
    <w:rsid w:val="00542159"/>
    <w:rsid w:val="0054267C"/>
    <w:rsid w:val="00550181"/>
    <w:rsid w:val="005605FA"/>
    <w:rsid w:val="00582754"/>
    <w:rsid w:val="005A721E"/>
    <w:rsid w:val="005C58C5"/>
    <w:rsid w:val="005D5146"/>
    <w:rsid w:val="005F009F"/>
    <w:rsid w:val="005F6247"/>
    <w:rsid w:val="00603FC5"/>
    <w:rsid w:val="006058BE"/>
    <w:rsid w:val="006078E0"/>
    <w:rsid w:val="00616F00"/>
    <w:rsid w:val="00633971"/>
    <w:rsid w:val="00647655"/>
    <w:rsid w:val="006618BC"/>
    <w:rsid w:val="006660C6"/>
    <w:rsid w:val="00676B54"/>
    <w:rsid w:val="006937A3"/>
    <w:rsid w:val="00697C90"/>
    <w:rsid w:val="006D13FA"/>
    <w:rsid w:val="006D4388"/>
    <w:rsid w:val="006D4F57"/>
    <w:rsid w:val="006D63B5"/>
    <w:rsid w:val="006E6F16"/>
    <w:rsid w:val="006F36DE"/>
    <w:rsid w:val="00700D6F"/>
    <w:rsid w:val="0070117C"/>
    <w:rsid w:val="00704D9B"/>
    <w:rsid w:val="00721775"/>
    <w:rsid w:val="00726BAE"/>
    <w:rsid w:val="00762D3D"/>
    <w:rsid w:val="007828F6"/>
    <w:rsid w:val="00790EBE"/>
    <w:rsid w:val="007C159A"/>
    <w:rsid w:val="007D6075"/>
    <w:rsid w:val="007F2D55"/>
    <w:rsid w:val="007F741C"/>
    <w:rsid w:val="007F7D09"/>
    <w:rsid w:val="00802712"/>
    <w:rsid w:val="00806AE7"/>
    <w:rsid w:val="00832A00"/>
    <w:rsid w:val="00855FD4"/>
    <w:rsid w:val="0086751C"/>
    <w:rsid w:val="00874562"/>
    <w:rsid w:val="008757C8"/>
    <w:rsid w:val="00881FCD"/>
    <w:rsid w:val="00890E3D"/>
    <w:rsid w:val="00892B08"/>
    <w:rsid w:val="008C1A35"/>
    <w:rsid w:val="008C1F84"/>
    <w:rsid w:val="008C3C67"/>
    <w:rsid w:val="008C79A1"/>
    <w:rsid w:val="008E1729"/>
    <w:rsid w:val="008E1C70"/>
    <w:rsid w:val="008E755A"/>
    <w:rsid w:val="009345E9"/>
    <w:rsid w:val="0093460B"/>
    <w:rsid w:val="00950578"/>
    <w:rsid w:val="00954D54"/>
    <w:rsid w:val="0096389B"/>
    <w:rsid w:val="00986E26"/>
    <w:rsid w:val="00990982"/>
    <w:rsid w:val="009A2AA4"/>
    <w:rsid w:val="009C1CF1"/>
    <w:rsid w:val="009E5A00"/>
    <w:rsid w:val="009E7BF8"/>
    <w:rsid w:val="009F408A"/>
    <w:rsid w:val="00A06E74"/>
    <w:rsid w:val="00A072A4"/>
    <w:rsid w:val="00A4402D"/>
    <w:rsid w:val="00A62B29"/>
    <w:rsid w:val="00A67C84"/>
    <w:rsid w:val="00A77FA7"/>
    <w:rsid w:val="00AB082F"/>
    <w:rsid w:val="00AC0BBB"/>
    <w:rsid w:val="00AC5FCA"/>
    <w:rsid w:val="00AD644B"/>
    <w:rsid w:val="00AD742D"/>
    <w:rsid w:val="00B14782"/>
    <w:rsid w:val="00B24866"/>
    <w:rsid w:val="00B32227"/>
    <w:rsid w:val="00B47D90"/>
    <w:rsid w:val="00B6171C"/>
    <w:rsid w:val="00B63513"/>
    <w:rsid w:val="00B66125"/>
    <w:rsid w:val="00B702E9"/>
    <w:rsid w:val="00B8491A"/>
    <w:rsid w:val="00BA795B"/>
    <w:rsid w:val="00BC2FE5"/>
    <w:rsid w:val="00BD04F9"/>
    <w:rsid w:val="00BF216B"/>
    <w:rsid w:val="00C03941"/>
    <w:rsid w:val="00C23E6F"/>
    <w:rsid w:val="00C40D24"/>
    <w:rsid w:val="00C433BE"/>
    <w:rsid w:val="00C50EF3"/>
    <w:rsid w:val="00C54496"/>
    <w:rsid w:val="00C55A9F"/>
    <w:rsid w:val="00C70AE0"/>
    <w:rsid w:val="00C77DC9"/>
    <w:rsid w:val="00CA070F"/>
    <w:rsid w:val="00CA4497"/>
    <w:rsid w:val="00CB6127"/>
    <w:rsid w:val="00CD0895"/>
    <w:rsid w:val="00CD1D59"/>
    <w:rsid w:val="00CF311F"/>
    <w:rsid w:val="00CF5109"/>
    <w:rsid w:val="00D0781A"/>
    <w:rsid w:val="00D17E47"/>
    <w:rsid w:val="00D41387"/>
    <w:rsid w:val="00D4447E"/>
    <w:rsid w:val="00D53AA2"/>
    <w:rsid w:val="00D673A9"/>
    <w:rsid w:val="00D7216D"/>
    <w:rsid w:val="00D743C5"/>
    <w:rsid w:val="00DB4137"/>
    <w:rsid w:val="00DC3980"/>
    <w:rsid w:val="00DD048B"/>
    <w:rsid w:val="00DF02A1"/>
    <w:rsid w:val="00DF6C88"/>
    <w:rsid w:val="00E34445"/>
    <w:rsid w:val="00E548E6"/>
    <w:rsid w:val="00E56130"/>
    <w:rsid w:val="00E64E33"/>
    <w:rsid w:val="00E93CDB"/>
    <w:rsid w:val="00EC195F"/>
    <w:rsid w:val="00EC46A2"/>
    <w:rsid w:val="00EF145C"/>
    <w:rsid w:val="00F00C9B"/>
    <w:rsid w:val="00F019BE"/>
    <w:rsid w:val="00F102DF"/>
    <w:rsid w:val="00F14498"/>
    <w:rsid w:val="00F20EB6"/>
    <w:rsid w:val="00F666E7"/>
    <w:rsid w:val="00F77132"/>
    <w:rsid w:val="00FA1F7E"/>
    <w:rsid w:val="00FC102C"/>
    <w:rsid w:val="00FC6ABA"/>
    <w:rsid w:val="00FD6E61"/>
    <w:rsid w:val="00FE74D8"/>
    <w:rsid w:val="00FF5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B9E313A"/>
  <w15:docId w15:val="{FDC0D849-A80D-4F14-B283-F9A702E2A2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A7A877-0902-4800-9093-F7BB91420D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298</Words>
  <Characters>7143</Characters>
  <Application>Microsoft Office Word</Application>
  <DocSecurity>0</DocSecurity>
  <Lines>59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3</cp:revision>
  <dcterms:created xsi:type="dcterms:W3CDTF">2022-08-31T16:01:00Z</dcterms:created>
  <dcterms:modified xsi:type="dcterms:W3CDTF">2022-08-31T16:01:00Z</dcterms:modified>
</cp:coreProperties>
</file>